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1425" w:rsidRDefault="001A635A" w:rsidP="00117C59">
      <w:pPr>
        <w:widowControl w:val="0"/>
        <w:tabs>
          <w:tab w:val="left" w:pos="567"/>
        </w:tabs>
        <w:autoSpaceDE w:val="0"/>
        <w:autoSpaceDN w:val="0"/>
        <w:adjustRightInd w:val="0"/>
        <w:ind w:firstLine="567"/>
        <w:jc w:val="center"/>
        <w:rPr>
          <w:b/>
          <w:bCs/>
          <w:iCs/>
          <w:sz w:val="28"/>
          <w:szCs w:val="28"/>
          <w:shd w:val="clear" w:color="auto" w:fill="FFFFFF"/>
        </w:rPr>
      </w:pPr>
      <w:r w:rsidRPr="001A635A">
        <w:rPr>
          <w:b/>
          <w:bCs/>
          <w:iCs/>
          <w:sz w:val="28"/>
          <w:szCs w:val="28"/>
          <w:shd w:val="clear" w:color="auto" w:fill="FFFFFF"/>
        </w:rPr>
        <w:t>PERANCANGAN PERANGKAT LUNAK APLIKASI DALAM PENGOLAHAN DATA SEWA GUDANG KARGO PADA PT ANGKASA PURA II (PERSERO) KABUPATEN PADANG PARIAMAN DIDUKUNG BAHASA PEMROGRAMAN JAVA (J2SE)</w:t>
      </w:r>
    </w:p>
    <w:p w:rsidR="001A635A" w:rsidRDefault="001A635A" w:rsidP="00117C59">
      <w:pPr>
        <w:widowControl w:val="0"/>
        <w:tabs>
          <w:tab w:val="left" w:pos="567"/>
        </w:tabs>
        <w:autoSpaceDE w:val="0"/>
        <w:autoSpaceDN w:val="0"/>
        <w:adjustRightInd w:val="0"/>
        <w:ind w:firstLine="567"/>
        <w:jc w:val="center"/>
        <w:rPr>
          <w:b/>
          <w:bCs/>
          <w:sz w:val="28"/>
        </w:rPr>
      </w:pPr>
    </w:p>
    <w:p w:rsidR="00117C59" w:rsidRPr="00F82FD3" w:rsidRDefault="001A635A" w:rsidP="00117C59">
      <w:pPr>
        <w:widowControl w:val="0"/>
        <w:tabs>
          <w:tab w:val="left" w:pos="567"/>
        </w:tabs>
        <w:autoSpaceDE w:val="0"/>
        <w:autoSpaceDN w:val="0"/>
        <w:adjustRightInd w:val="0"/>
        <w:ind w:firstLine="567"/>
        <w:jc w:val="center"/>
        <w:rPr>
          <w:b/>
          <w:bCs/>
          <w:color w:val="000000"/>
          <w:vertAlign w:val="superscript"/>
        </w:rPr>
      </w:pPr>
      <w:r>
        <w:rPr>
          <w:b/>
          <w:bCs/>
          <w:color w:val="000000"/>
        </w:rPr>
        <w:t>Muhammad Ikhlas</w:t>
      </w:r>
      <w:r w:rsidR="006F3085">
        <w:rPr>
          <w:b/>
          <w:bCs/>
          <w:color w:val="000000"/>
        </w:rPr>
        <w:t>, S.Kom, M.Kom</w:t>
      </w:r>
    </w:p>
    <w:p w:rsidR="00117C59" w:rsidRPr="000246C8" w:rsidRDefault="001A635A" w:rsidP="00216A70">
      <w:pPr>
        <w:pStyle w:val="ListParagraph"/>
        <w:widowControl w:val="0"/>
        <w:tabs>
          <w:tab w:val="left" w:pos="567"/>
        </w:tabs>
        <w:autoSpaceDE w:val="0"/>
        <w:autoSpaceDN w:val="0"/>
        <w:adjustRightInd w:val="0"/>
        <w:ind w:left="0"/>
        <w:jc w:val="center"/>
        <w:rPr>
          <w:b/>
          <w:bCs/>
          <w:color w:val="000000"/>
          <w:lang w:val="id-ID"/>
        </w:rPr>
      </w:pPr>
      <w:r>
        <w:rPr>
          <w:color w:val="000000"/>
        </w:rPr>
        <w:t>Fakultas Ilmu Komputer</w:t>
      </w:r>
      <w:r w:rsidR="00117C59" w:rsidRPr="000246C8">
        <w:rPr>
          <w:color w:val="000000"/>
        </w:rPr>
        <w:t>, Universitas Putra Indonesia “YPTK”, Padang</w:t>
      </w:r>
    </w:p>
    <w:p w:rsidR="00216A70" w:rsidRPr="00F82FD3" w:rsidRDefault="00117C59" w:rsidP="00F82FD3">
      <w:pPr>
        <w:pStyle w:val="ListParagraph"/>
        <w:widowControl w:val="0"/>
        <w:tabs>
          <w:tab w:val="left" w:pos="567"/>
        </w:tabs>
        <w:autoSpaceDE w:val="0"/>
        <w:autoSpaceDN w:val="0"/>
        <w:adjustRightInd w:val="0"/>
        <w:ind w:left="3402"/>
      </w:pPr>
      <w:r w:rsidRPr="000246C8">
        <w:rPr>
          <w:color w:val="000000"/>
        </w:rPr>
        <w:t>email:</w:t>
      </w:r>
      <w:r w:rsidR="00F82FD3" w:rsidRPr="00F82FD3">
        <w:t xml:space="preserve"> </w:t>
      </w:r>
      <w:r w:rsidR="003F4DA7">
        <w:t>mhdikhlas</w:t>
      </w:r>
      <w:r w:rsidR="00F82FD3" w:rsidRPr="00B26CBB">
        <w:t>@upiyptk.ac</w:t>
      </w:r>
      <w:r w:rsidRPr="00B26CBB">
        <w:rPr>
          <w:lang w:val="id-ID"/>
        </w:rPr>
        <w:t>.</w:t>
      </w:r>
      <w:r w:rsidR="00F82FD3" w:rsidRPr="00B26CBB">
        <w:t>id</w:t>
      </w:r>
    </w:p>
    <w:p w:rsidR="00C80375" w:rsidRDefault="00C80375" w:rsidP="00C80375">
      <w:pPr>
        <w:pStyle w:val="ListParagraph"/>
        <w:widowControl w:val="0"/>
        <w:tabs>
          <w:tab w:val="left" w:pos="567"/>
        </w:tabs>
        <w:autoSpaceDE w:val="0"/>
        <w:autoSpaceDN w:val="0"/>
        <w:adjustRightInd w:val="0"/>
        <w:ind w:left="0"/>
      </w:pPr>
    </w:p>
    <w:p w:rsidR="009A1434" w:rsidRPr="009A1434" w:rsidRDefault="009A1434" w:rsidP="00C80375">
      <w:pPr>
        <w:pStyle w:val="ListParagraph"/>
        <w:widowControl w:val="0"/>
        <w:tabs>
          <w:tab w:val="left" w:pos="567"/>
        </w:tabs>
        <w:autoSpaceDE w:val="0"/>
        <w:autoSpaceDN w:val="0"/>
        <w:adjustRightInd w:val="0"/>
        <w:ind w:left="0"/>
        <w:rPr>
          <w:b/>
          <w:sz w:val="22"/>
          <w:szCs w:val="22"/>
        </w:rPr>
      </w:pPr>
      <w:r>
        <w:rPr>
          <w:b/>
          <w:sz w:val="22"/>
          <w:szCs w:val="22"/>
        </w:rPr>
        <w:t>Abstrak</w:t>
      </w:r>
    </w:p>
    <w:p w:rsidR="009A1434" w:rsidRDefault="009A1434" w:rsidP="009A1434">
      <w:pPr>
        <w:pStyle w:val="ListParagraph"/>
        <w:widowControl w:val="0"/>
        <w:tabs>
          <w:tab w:val="left" w:pos="567"/>
        </w:tabs>
        <w:autoSpaceDE w:val="0"/>
        <w:autoSpaceDN w:val="0"/>
        <w:adjustRightInd w:val="0"/>
        <w:ind w:left="0"/>
        <w:jc w:val="both"/>
        <w:rPr>
          <w:sz w:val="22"/>
          <w:szCs w:val="22"/>
        </w:rPr>
      </w:pPr>
      <w:r w:rsidRPr="009A1434">
        <w:rPr>
          <w:sz w:val="22"/>
          <w:szCs w:val="22"/>
        </w:rPr>
        <w:t>Penelitian ini memaparkan tentang analisa dan perancangan sistem pada pengolahan data pada gudang kargo bandara dengan mengaplikasikan bahasa pemograman Java. Dari penelitian yang sudah dilakukan pada Unit Bisnis Gudang Kargo (UBGK), PT Angkasa Pura II (Persero) Kabupaten Padang Pariaman dapat disimpulkan bahwa sistem yang digunakan tidak efektif disebabkan rendahnya pemanfaatan teknologi. Setelah dilakukan penelitian pada gudang kargo PT Angkasa Pura II (Persero) dengan cara mengumpulkan data-data dengan metode wawancara dan metode lainnya. Selanjutnya dilakukan analisis terhadap data yang telah dikumpulkan dengan alat bantu perancangan sistem. Kemudian dirancang disain output, disain input, disain file dan aliran program dari sistem yang baru. Hasil dari analisis tersebut diterapkan ke dalam suatu program aplikasi pengolahan data pengolahan data gudang kargo dengan bahasa pemograman Java. Dan sistem yang baru diharapkan dapat meningkatkan kualitas informasi dan unjuk kerja dari Unit Bisnis Gudang Kargo (UBGK) di masa yang akan datang.</w:t>
      </w:r>
    </w:p>
    <w:p w:rsidR="009A1434" w:rsidRDefault="009A1434" w:rsidP="009A1434">
      <w:pPr>
        <w:pStyle w:val="ListParagraph"/>
        <w:widowControl w:val="0"/>
        <w:tabs>
          <w:tab w:val="left" w:pos="567"/>
        </w:tabs>
        <w:autoSpaceDE w:val="0"/>
        <w:autoSpaceDN w:val="0"/>
        <w:adjustRightInd w:val="0"/>
        <w:ind w:left="0"/>
        <w:jc w:val="both"/>
        <w:rPr>
          <w:sz w:val="22"/>
          <w:szCs w:val="22"/>
        </w:rPr>
      </w:pPr>
    </w:p>
    <w:p w:rsidR="009A1434" w:rsidRPr="009A1434" w:rsidRDefault="009A1434" w:rsidP="009A1434">
      <w:pPr>
        <w:pStyle w:val="ListParagraph"/>
        <w:widowControl w:val="0"/>
        <w:tabs>
          <w:tab w:val="left" w:pos="567"/>
        </w:tabs>
        <w:autoSpaceDE w:val="0"/>
        <w:autoSpaceDN w:val="0"/>
        <w:adjustRightInd w:val="0"/>
        <w:ind w:left="0"/>
        <w:jc w:val="both"/>
        <w:rPr>
          <w:b/>
          <w:sz w:val="22"/>
          <w:szCs w:val="22"/>
        </w:rPr>
      </w:pPr>
      <w:r>
        <w:rPr>
          <w:b/>
          <w:sz w:val="22"/>
          <w:szCs w:val="22"/>
        </w:rPr>
        <w:t xml:space="preserve">Kata Kunci : </w:t>
      </w:r>
      <w:r w:rsidRPr="009A1434">
        <w:rPr>
          <w:sz w:val="22"/>
          <w:szCs w:val="22"/>
        </w:rPr>
        <w:t>Sistem Pemrosesan Data Kargo, Pergudangan, Java, MySQL</w:t>
      </w:r>
    </w:p>
    <w:p w:rsidR="009A1434" w:rsidRPr="009A1434" w:rsidRDefault="009A1434" w:rsidP="00C80375">
      <w:pPr>
        <w:pStyle w:val="ListParagraph"/>
        <w:widowControl w:val="0"/>
        <w:tabs>
          <w:tab w:val="left" w:pos="567"/>
        </w:tabs>
        <w:autoSpaceDE w:val="0"/>
        <w:autoSpaceDN w:val="0"/>
        <w:adjustRightInd w:val="0"/>
        <w:ind w:left="0"/>
        <w:rPr>
          <w:b/>
          <w:sz w:val="22"/>
          <w:szCs w:val="22"/>
        </w:rPr>
      </w:pPr>
    </w:p>
    <w:p w:rsidR="00C80375" w:rsidRPr="009452B2" w:rsidRDefault="00C80375" w:rsidP="00C80375">
      <w:pPr>
        <w:pStyle w:val="ListParagraph"/>
        <w:widowControl w:val="0"/>
        <w:tabs>
          <w:tab w:val="left" w:pos="567"/>
        </w:tabs>
        <w:autoSpaceDE w:val="0"/>
        <w:autoSpaceDN w:val="0"/>
        <w:adjustRightInd w:val="0"/>
        <w:ind w:left="0"/>
        <w:rPr>
          <w:sz w:val="22"/>
          <w:szCs w:val="22"/>
        </w:rPr>
      </w:pPr>
      <w:r w:rsidRPr="009452B2">
        <w:rPr>
          <w:b/>
          <w:i/>
          <w:sz w:val="22"/>
          <w:szCs w:val="22"/>
          <w:lang w:val="id-ID"/>
        </w:rPr>
        <w:t>Abst</w:t>
      </w:r>
      <w:r w:rsidRPr="009452B2">
        <w:rPr>
          <w:b/>
          <w:i/>
          <w:sz w:val="22"/>
          <w:szCs w:val="22"/>
        </w:rPr>
        <w:t>ract</w:t>
      </w:r>
    </w:p>
    <w:p w:rsidR="00C80375" w:rsidRPr="001A635A" w:rsidRDefault="001A635A" w:rsidP="009452B2">
      <w:pPr>
        <w:jc w:val="both"/>
        <w:rPr>
          <w:i/>
          <w:sz w:val="20"/>
          <w:szCs w:val="20"/>
        </w:rPr>
      </w:pPr>
      <w:r w:rsidRPr="001A635A">
        <w:rPr>
          <w:i/>
          <w:sz w:val="22"/>
          <w:szCs w:val="22"/>
        </w:rPr>
        <w:t>This research exposes about the analysis and design of data processing system on the airport cargo warehouse with applied Java programming language. From the research that has been done on Unit Bisnis Gudang Kargo (UBGK), PT Angkasa Pura II (Persero) Kabupaten Padang Pariaman can be concluded that the system was not effective due to low utilization of technology. After doing research on the cargo warehouse PT Angkasa Pura II (Persero) by collecting data through interviews and other methods. Further analysis of the data collected by the system design tool. Then the designed output design, input design, file design and program flow of the new system. The results of the analysis have been implemented in a data processing application program data processing cargo warehouse with the Java programming language. And the new system is expected to improve the quality of information and the performance of the Unit Bisnis Gudang Kargo (UBGK) in the future.</w:t>
      </w:r>
    </w:p>
    <w:p w:rsidR="001A635A" w:rsidRDefault="001A635A" w:rsidP="009452B2">
      <w:pPr>
        <w:rPr>
          <w:b/>
          <w:i/>
          <w:sz w:val="22"/>
          <w:szCs w:val="22"/>
        </w:rPr>
      </w:pPr>
    </w:p>
    <w:p w:rsidR="009452B2" w:rsidRPr="009452B2" w:rsidRDefault="009452B2" w:rsidP="009452B2">
      <w:pPr>
        <w:rPr>
          <w:i/>
          <w:sz w:val="22"/>
          <w:szCs w:val="22"/>
        </w:rPr>
      </w:pPr>
      <w:r>
        <w:rPr>
          <w:b/>
          <w:i/>
          <w:sz w:val="22"/>
          <w:szCs w:val="22"/>
        </w:rPr>
        <w:t>Keyword</w:t>
      </w:r>
      <w:r w:rsidRPr="009452B2">
        <w:rPr>
          <w:sz w:val="22"/>
          <w:szCs w:val="22"/>
        </w:rPr>
        <w:t xml:space="preserve">: </w:t>
      </w:r>
      <w:r w:rsidR="001A635A" w:rsidRPr="001A635A">
        <w:rPr>
          <w:i/>
          <w:sz w:val="22"/>
          <w:szCs w:val="22"/>
        </w:rPr>
        <w:t>Cargo Data Processing System, Warehouse, Java, MySQL</w:t>
      </w:r>
    </w:p>
    <w:p w:rsidR="009452B2" w:rsidRPr="003767CE" w:rsidRDefault="009452B2" w:rsidP="009452B2">
      <w:pPr>
        <w:jc w:val="both"/>
        <w:rPr>
          <w:sz w:val="20"/>
          <w:szCs w:val="20"/>
        </w:rPr>
      </w:pPr>
    </w:p>
    <w:p w:rsidR="00A759EA" w:rsidRPr="00422F01" w:rsidRDefault="00A759EA" w:rsidP="00117C59">
      <w:pPr>
        <w:rPr>
          <w:rStyle w:val="hps"/>
          <w:sz w:val="22"/>
          <w:szCs w:val="22"/>
          <w:lang w:val="id-ID"/>
        </w:rPr>
      </w:pPr>
    </w:p>
    <w:p w:rsidR="005E5048" w:rsidRDefault="005E5048" w:rsidP="006109E0">
      <w:pPr>
        <w:pStyle w:val="ListParagraph"/>
        <w:numPr>
          <w:ilvl w:val="0"/>
          <w:numId w:val="4"/>
        </w:numPr>
        <w:tabs>
          <w:tab w:val="left" w:pos="284"/>
        </w:tabs>
        <w:ind w:left="0" w:firstLine="0"/>
        <w:rPr>
          <w:b/>
          <w:sz w:val="22"/>
        </w:rPr>
        <w:sectPr w:rsidR="005E5048" w:rsidSect="003767CE">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708" w:footer="708" w:gutter="0"/>
          <w:cols w:space="708"/>
          <w:docGrid w:linePitch="360"/>
        </w:sectPr>
      </w:pPr>
    </w:p>
    <w:p w:rsidR="00A759EA" w:rsidRDefault="00A759EA" w:rsidP="007A4ADE">
      <w:pPr>
        <w:pStyle w:val="ListParagraph"/>
        <w:numPr>
          <w:ilvl w:val="0"/>
          <w:numId w:val="4"/>
        </w:numPr>
        <w:tabs>
          <w:tab w:val="left" w:pos="284"/>
        </w:tabs>
        <w:ind w:left="0" w:firstLine="0"/>
        <w:rPr>
          <w:b/>
        </w:rPr>
      </w:pPr>
      <w:r w:rsidRPr="007A4ADE">
        <w:rPr>
          <w:b/>
        </w:rPr>
        <w:lastRenderedPageBreak/>
        <w:t>PENDAHULUAN</w:t>
      </w:r>
    </w:p>
    <w:p w:rsidR="001A635A" w:rsidRPr="007A4ADE" w:rsidRDefault="001A635A" w:rsidP="001A635A">
      <w:pPr>
        <w:pStyle w:val="ListParagraph"/>
        <w:tabs>
          <w:tab w:val="left" w:pos="284"/>
        </w:tabs>
        <w:ind w:left="0"/>
        <w:rPr>
          <w:b/>
        </w:rPr>
      </w:pPr>
      <w:r>
        <w:rPr>
          <w:b/>
        </w:rPr>
        <w:t>1.2 Latar Belakang</w:t>
      </w:r>
    </w:p>
    <w:p w:rsidR="002F4607" w:rsidRDefault="001A635A" w:rsidP="007A4ADE">
      <w:pPr>
        <w:pStyle w:val="ListParagraph"/>
        <w:ind w:left="0" w:firstLine="540"/>
        <w:jc w:val="both"/>
      </w:pPr>
      <w:r w:rsidRPr="001A635A">
        <w:t xml:space="preserve">Penerapan teknologi informasi sedang banyak dilakukan oleh para praktisi bisnis baik mikro bisnis maupun makro bisnis. Efektifitas serta efisiensi waktu dan biaya menyebabkan setiap praktisi bisnis merasa perlu menerapkan TI dalam setiap lingkungan kerjanya. Begitu aktifnya praktisi bisnis membicarakan Teknologi Informasi, namun masih banyak perusahaan yang belum dapat menerapkan </w:t>
      </w:r>
      <w:r w:rsidRPr="001A635A">
        <w:lastRenderedPageBreak/>
        <w:t>teknologi informasi dengan benar ataupun hanya setengah-setengah. Oleh karenanya manfaat dar</w:t>
      </w:r>
      <w:r w:rsidR="00E76452">
        <w:t xml:space="preserve">i TI itu sendiripun belum dapat </w:t>
      </w:r>
      <w:r w:rsidRPr="001A635A">
        <w:t>sepenuhnya dinikmati oleh seluruh lingkup usaha.</w:t>
      </w:r>
    </w:p>
    <w:p w:rsidR="001A635A" w:rsidRDefault="001A635A" w:rsidP="007A4ADE">
      <w:pPr>
        <w:pStyle w:val="ListParagraph"/>
        <w:ind w:left="0" w:firstLine="540"/>
        <w:jc w:val="both"/>
      </w:pPr>
      <w:r w:rsidRPr="001A635A">
        <w:t xml:space="preserve">Dalam kasus ini, penulis mencoba melakukan pengamatan pada salah satu unit usaha milik PT Angkasa Pura II (Persero), Bandara Internasional Minangkabau yaitu Unit Bisnis Gudang Kargo (UBGK). Penulis menemukan bahwa dalam pendataan sewa gudang baik </w:t>
      </w:r>
      <w:r w:rsidRPr="00282F4A">
        <w:rPr>
          <w:i/>
        </w:rPr>
        <w:lastRenderedPageBreak/>
        <w:t>incoming</w:t>
      </w:r>
      <w:r w:rsidRPr="001A635A">
        <w:t xml:space="preserve"> (kargo datang) maupun </w:t>
      </w:r>
      <w:r w:rsidRPr="00282F4A">
        <w:rPr>
          <w:i/>
        </w:rPr>
        <w:t>outgoing</w:t>
      </w:r>
      <w:r w:rsidRPr="001A635A">
        <w:t xml:space="preserve"> (kargo keluar) masih dilakukan secara manual walaupun telah menggunakan komputer. Dalam laporannya, pihak UBGK mampu melayani rata-rata ratusan transaksi atau kurang lebih puluhan ton berat penitipan kargo setiap harinya. Sehingga, cara lama yang digunakan tidak memungkinkan lagi untuk mendata dan menghitung sewa gudang yang dihitung berdasarkan jumlah berat penitipan tersebut. Hal ini akan berpengaruh terhadap laporan pendapatan dari transaksi yang terjadi di UBGK.</w:t>
      </w:r>
    </w:p>
    <w:p w:rsidR="001A635A" w:rsidRDefault="001A635A" w:rsidP="001A635A">
      <w:pPr>
        <w:jc w:val="both"/>
      </w:pPr>
    </w:p>
    <w:p w:rsidR="001A635A" w:rsidRDefault="001A635A" w:rsidP="001A635A">
      <w:pPr>
        <w:jc w:val="both"/>
        <w:rPr>
          <w:b/>
        </w:rPr>
      </w:pPr>
      <w:r>
        <w:rPr>
          <w:b/>
        </w:rPr>
        <w:t>1.2 Perumusan Masalah</w:t>
      </w:r>
    </w:p>
    <w:p w:rsidR="001A635A" w:rsidRPr="001A635A" w:rsidRDefault="001A635A" w:rsidP="00C834BF">
      <w:pPr>
        <w:tabs>
          <w:tab w:val="left" w:pos="567"/>
        </w:tabs>
        <w:ind w:firstLine="426"/>
        <w:jc w:val="both"/>
      </w:pPr>
      <w:r w:rsidRPr="001A635A">
        <w:t>Berdasarkan latar belakang yang telah diuraikan, adapun rumusan masalah dalam penelitian ini adalah sebagai berikut:</w:t>
      </w:r>
    </w:p>
    <w:p w:rsidR="001A635A" w:rsidRDefault="001A635A" w:rsidP="001A635A">
      <w:pPr>
        <w:pStyle w:val="ListParagraph"/>
        <w:numPr>
          <w:ilvl w:val="0"/>
          <w:numId w:val="25"/>
        </w:numPr>
        <w:ind w:left="426"/>
        <w:jc w:val="both"/>
      </w:pPr>
      <w:r w:rsidRPr="001A635A">
        <w:t>Bagaimana pengoptimalan penggunaan komputer dapat membantu Unit Bisnis Gudang Kargo (UBGK) mengatasi masalah yang sering terjadi?</w:t>
      </w:r>
    </w:p>
    <w:p w:rsidR="001A635A" w:rsidRDefault="001A635A" w:rsidP="001A635A">
      <w:pPr>
        <w:pStyle w:val="ListParagraph"/>
        <w:numPr>
          <w:ilvl w:val="0"/>
          <w:numId w:val="25"/>
        </w:numPr>
        <w:ind w:left="426"/>
        <w:jc w:val="both"/>
      </w:pPr>
      <w:r w:rsidRPr="001A635A">
        <w:t>Bagaimana efisiensi kerja nantinya lebih baik dari sebelumnya?</w:t>
      </w:r>
    </w:p>
    <w:p w:rsidR="001A635A" w:rsidRDefault="001A635A" w:rsidP="001A635A">
      <w:pPr>
        <w:pStyle w:val="ListParagraph"/>
        <w:numPr>
          <w:ilvl w:val="0"/>
          <w:numId w:val="25"/>
        </w:numPr>
        <w:ind w:left="426"/>
        <w:jc w:val="both"/>
      </w:pPr>
      <w:r w:rsidRPr="001A635A">
        <w:t>Bagaimana aplikasi pemrograman Java dapat melakukan pencarian data dengan mudah dan cepat?</w:t>
      </w:r>
    </w:p>
    <w:p w:rsidR="001A635A" w:rsidRDefault="001A635A" w:rsidP="001A635A">
      <w:pPr>
        <w:pStyle w:val="ListParagraph"/>
        <w:numPr>
          <w:ilvl w:val="0"/>
          <w:numId w:val="25"/>
        </w:numPr>
        <w:ind w:left="426"/>
        <w:jc w:val="both"/>
      </w:pPr>
      <w:r w:rsidRPr="001A635A">
        <w:t xml:space="preserve">Bagaimana </w:t>
      </w:r>
      <w:r w:rsidRPr="00282F4A">
        <w:rPr>
          <w:i/>
        </w:rPr>
        <w:t>database</w:t>
      </w:r>
      <w:r w:rsidRPr="001A635A">
        <w:t xml:space="preserve"> yang dibangun dapat menyimpan data dengan baik?</w:t>
      </w:r>
    </w:p>
    <w:p w:rsidR="001A635A" w:rsidRPr="001A635A" w:rsidRDefault="001A635A" w:rsidP="001A635A">
      <w:pPr>
        <w:pStyle w:val="ListParagraph"/>
        <w:numPr>
          <w:ilvl w:val="0"/>
          <w:numId w:val="25"/>
        </w:numPr>
        <w:ind w:left="426"/>
        <w:jc w:val="both"/>
      </w:pPr>
      <w:r w:rsidRPr="001A635A">
        <w:t>Bagaimana laporan yang dihasilkan dapat memudahkan pihak terkait dalam</w:t>
      </w:r>
      <w:r>
        <w:t xml:space="preserve"> </w:t>
      </w:r>
      <w:r w:rsidRPr="001A635A">
        <w:t>pengambilan keputusan?</w:t>
      </w:r>
    </w:p>
    <w:p w:rsidR="001A635A" w:rsidRDefault="001A635A" w:rsidP="001A635A">
      <w:pPr>
        <w:jc w:val="both"/>
        <w:rPr>
          <w:b/>
        </w:rPr>
      </w:pPr>
    </w:p>
    <w:p w:rsidR="00C834BF" w:rsidRDefault="00C834BF" w:rsidP="001A635A">
      <w:pPr>
        <w:jc w:val="both"/>
        <w:rPr>
          <w:b/>
        </w:rPr>
      </w:pPr>
      <w:r>
        <w:rPr>
          <w:b/>
        </w:rPr>
        <w:t>1.3 Tujuan Penelitian</w:t>
      </w:r>
    </w:p>
    <w:p w:rsidR="00C834BF" w:rsidRPr="00C834BF" w:rsidRDefault="00C834BF" w:rsidP="00C834BF">
      <w:pPr>
        <w:ind w:firstLine="567"/>
        <w:jc w:val="both"/>
      </w:pPr>
      <w:r w:rsidRPr="00C834BF">
        <w:t>Berdasarkan permasalah yang ada, maka penelitian yang dilakukan bertujuan :</w:t>
      </w:r>
    </w:p>
    <w:p w:rsidR="00C834BF" w:rsidRDefault="00C834BF" w:rsidP="00C834BF">
      <w:pPr>
        <w:pStyle w:val="ListParagraph"/>
        <w:numPr>
          <w:ilvl w:val="0"/>
          <w:numId w:val="26"/>
        </w:numPr>
        <w:ind w:left="426"/>
        <w:jc w:val="both"/>
      </w:pPr>
      <w:r w:rsidRPr="00C834BF">
        <w:t>Untuk membantu pihak UBGK PT Angkasa Pura II (Persero) BIM dalam menyelesaikan masalah-masalah yang ada dengan merancang suatu sistem informasi dengan menggunakan pemrograman Java, khususnya pada pengolahan data sewa gudang kargo.</w:t>
      </w:r>
    </w:p>
    <w:p w:rsidR="00C834BF" w:rsidRDefault="00C834BF" w:rsidP="00C834BF">
      <w:pPr>
        <w:pStyle w:val="ListParagraph"/>
        <w:numPr>
          <w:ilvl w:val="0"/>
          <w:numId w:val="26"/>
        </w:numPr>
        <w:ind w:left="426"/>
        <w:jc w:val="both"/>
      </w:pPr>
      <w:r w:rsidRPr="00C834BF">
        <w:t>Mendeskripsikan penggolahan data dengan mengoptimalkan penggunaan komputer sehingga membantu perusahaan dalam pencapaian tujuan perusahaan.</w:t>
      </w:r>
    </w:p>
    <w:p w:rsidR="00C834BF" w:rsidRPr="00C834BF" w:rsidRDefault="00C834BF" w:rsidP="00C834BF">
      <w:pPr>
        <w:pStyle w:val="ListParagraph"/>
        <w:numPr>
          <w:ilvl w:val="0"/>
          <w:numId w:val="26"/>
        </w:numPr>
        <w:ind w:left="426"/>
        <w:jc w:val="both"/>
      </w:pPr>
      <w:r w:rsidRPr="00C834BF">
        <w:lastRenderedPageBreak/>
        <w:t>Informasi yang akan didapat perusahaan jauh lebih akurat, tepat waktu dan terinci.</w:t>
      </w:r>
    </w:p>
    <w:p w:rsidR="001A635A" w:rsidRPr="007A4ADE" w:rsidRDefault="001A635A" w:rsidP="007A4ADE">
      <w:pPr>
        <w:pStyle w:val="ListParagraph"/>
        <w:ind w:left="0" w:firstLine="540"/>
        <w:jc w:val="both"/>
      </w:pPr>
    </w:p>
    <w:p w:rsidR="006109E0" w:rsidRPr="007A4ADE" w:rsidRDefault="00606219" w:rsidP="007A4ADE">
      <w:pPr>
        <w:pStyle w:val="ListParagraph"/>
        <w:numPr>
          <w:ilvl w:val="0"/>
          <w:numId w:val="4"/>
        </w:numPr>
        <w:ind w:hanging="502"/>
        <w:rPr>
          <w:b/>
          <w:lang w:val="id-ID"/>
        </w:rPr>
      </w:pPr>
      <w:r>
        <w:rPr>
          <w:b/>
        </w:rPr>
        <w:t>LANDASAN TEORI</w:t>
      </w:r>
    </w:p>
    <w:p w:rsidR="006109E0" w:rsidRPr="007A4ADE" w:rsidRDefault="00606219" w:rsidP="007A4ADE">
      <w:pPr>
        <w:pStyle w:val="ListParagraph"/>
        <w:numPr>
          <w:ilvl w:val="1"/>
          <w:numId w:val="4"/>
        </w:numPr>
        <w:tabs>
          <w:tab w:val="left" w:pos="284"/>
        </w:tabs>
        <w:ind w:hanging="502"/>
        <w:rPr>
          <w:b/>
          <w:lang w:val="id-ID"/>
        </w:rPr>
      </w:pPr>
      <w:r>
        <w:rPr>
          <w:b/>
        </w:rPr>
        <w:t>Konsep Dasar Sistem Informasi</w:t>
      </w:r>
    </w:p>
    <w:p w:rsidR="00606219" w:rsidRDefault="00606219" w:rsidP="00606219">
      <w:pPr>
        <w:tabs>
          <w:tab w:val="left" w:pos="6530"/>
        </w:tabs>
        <w:ind w:firstLine="567"/>
        <w:jc w:val="both"/>
        <w:rPr>
          <w:lang w:eastAsia="id-ID"/>
        </w:rPr>
      </w:pPr>
      <w:r>
        <w:rPr>
          <w:lang w:eastAsia="id-ID"/>
        </w:rPr>
        <w:t>Pada orientasinya suatu informasi memiliki elemen sentral dalam pertimbangan pengambilan keputusan. Sehingga tidak jarang dalam hal manajemen informasi dijadikan sebagai keputusan mutlak untuk menghasilkan keputusan yang tepat.</w:t>
      </w:r>
    </w:p>
    <w:p w:rsidR="00606219" w:rsidRDefault="00606219" w:rsidP="00606219">
      <w:pPr>
        <w:tabs>
          <w:tab w:val="left" w:pos="6530"/>
        </w:tabs>
        <w:ind w:firstLine="567"/>
        <w:jc w:val="both"/>
        <w:rPr>
          <w:lang w:eastAsia="id-ID"/>
        </w:rPr>
      </w:pPr>
      <w:r>
        <w:rPr>
          <w:lang w:eastAsia="id-ID"/>
        </w:rPr>
        <w:t>Di saat sekarang sistem informasi banyak berperan dalam hal pengolahan data, sehingga banyak perusahaan memfokuskan pengolahan data nya menggunakan perangkat lunak komputer.</w:t>
      </w:r>
    </w:p>
    <w:p w:rsidR="00606219" w:rsidRDefault="00606219" w:rsidP="00606219">
      <w:pPr>
        <w:tabs>
          <w:tab w:val="left" w:pos="6530"/>
        </w:tabs>
        <w:jc w:val="both"/>
        <w:rPr>
          <w:rFonts w:eastAsia="Calibri"/>
          <w:color w:val="1D1B11"/>
        </w:rPr>
      </w:pPr>
    </w:p>
    <w:p w:rsidR="002001F3" w:rsidRPr="002001F3" w:rsidRDefault="002001F3" w:rsidP="002001F3">
      <w:pPr>
        <w:pStyle w:val="ListParagraph"/>
        <w:numPr>
          <w:ilvl w:val="0"/>
          <w:numId w:val="27"/>
        </w:numPr>
        <w:tabs>
          <w:tab w:val="left" w:pos="6530"/>
        </w:tabs>
        <w:jc w:val="both"/>
        <w:rPr>
          <w:rFonts w:eastAsia="Calibri"/>
          <w:b/>
          <w:vanish/>
          <w:color w:val="1D1B11"/>
        </w:rPr>
      </w:pPr>
    </w:p>
    <w:p w:rsidR="002001F3" w:rsidRPr="002001F3" w:rsidRDefault="002001F3" w:rsidP="002001F3">
      <w:pPr>
        <w:pStyle w:val="ListParagraph"/>
        <w:numPr>
          <w:ilvl w:val="0"/>
          <w:numId w:val="27"/>
        </w:numPr>
        <w:tabs>
          <w:tab w:val="left" w:pos="6530"/>
        </w:tabs>
        <w:jc w:val="both"/>
        <w:rPr>
          <w:rFonts w:eastAsia="Calibri"/>
          <w:b/>
          <w:vanish/>
          <w:color w:val="1D1B11"/>
        </w:rPr>
      </w:pPr>
    </w:p>
    <w:p w:rsidR="002001F3" w:rsidRPr="002001F3" w:rsidRDefault="002001F3" w:rsidP="002001F3">
      <w:pPr>
        <w:pStyle w:val="ListParagraph"/>
        <w:numPr>
          <w:ilvl w:val="1"/>
          <w:numId w:val="27"/>
        </w:numPr>
        <w:tabs>
          <w:tab w:val="left" w:pos="6530"/>
        </w:tabs>
        <w:jc w:val="both"/>
        <w:rPr>
          <w:rFonts w:eastAsia="Calibri"/>
          <w:b/>
          <w:vanish/>
          <w:color w:val="1D1B11"/>
        </w:rPr>
      </w:pPr>
    </w:p>
    <w:p w:rsidR="00606219" w:rsidRPr="002001F3" w:rsidRDefault="002001F3" w:rsidP="002001F3">
      <w:pPr>
        <w:pStyle w:val="ListParagraph"/>
        <w:numPr>
          <w:ilvl w:val="2"/>
          <w:numId w:val="27"/>
        </w:numPr>
        <w:tabs>
          <w:tab w:val="left" w:pos="6530"/>
        </w:tabs>
        <w:ind w:left="0" w:firstLine="0"/>
        <w:jc w:val="both"/>
        <w:rPr>
          <w:rFonts w:eastAsia="Calibri"/>
          <w:b/>
          <w:color w:val="1D1B11"/>
        </w:rPr>
      </w:pPr>
      <w:r>
        <w:rPr>
          <w:rFonts w:eastAsia="Calibri"/>
          <w:b/>
          <w:color w:val="1D1B11"/>
        </w:rPr>
        <w:t xml:space="preserve"> P</w:t>
      </w:r>
      <w:r w:rsidR="00606219" w:rsidRPr="002001F3">
        <w:rPr>
          <w:rFonts w:eastAsia="Calibri"/>
          <w:b/>
          <w:color w:val="1D1B11"/>
        </w:rPr>
        <w:t>engertian Sistem Informasi</w:t>
      </w:r>
    </w:p>
    <w:p w:rsidR="00606219" w:rsidRDefault="00606219" w:rsidP="00606219">
      <w:pPr>
        <w:tabs>
          <w:tab w:val="left" w:pos="6530"/>
        </w:tabs>
        <w:ind w:firstLine="567"/>
        <w:jc w:val="both"/>
        <w:rPr>
          <w:rFonts w:eastAsia="Calibri"/>
          <w:color w:val="1D1B11"/>
        </w:rPr>
      </w:pPr>
      <w:r w:rsidRPr="00606219">
        <w:rPr>
          <w:rFonts w:eastAsia="Calibri"/>
          <w:color w:val="1D1B11"/>
          <w:lang w:val="id-ID"/>
        </w:rPr>
        <w:t>Sistem informasi adalah suatu sistem di dalam suatu organisasi yang mempertemukan kebutuhan pengolahan transaksi harian, mendukung operasi, bersifat manajerial dan kegiatan strategi dari suatu organisasi dan menyediakan pihak luar tertentu dengan laporan-laporan yang diperlukan. Suatu sistem informasi belum tentu selalu menggunakan komputer dalam hal.</w:t>
      </w:r>
    </w:p>
    <w:p w:rsidR="002001F3" w:rsidRDefault="002001F3" w:rsidP="002001F3">
      <w:pPr>
        <w:tabs>
          <w:tab w:val="left" w:pos="6530"/>
        </w:tabs>
        <w:jc w:val="both"/>
        <w:rPr>
          <w:rFonts w:eastAsia="Calibri"/>
          <w:color w:val="1D1B11"/>
        </w:rPr>
      </w:pPr>
    </w:p>
    <w:p w:rsidR="002001F3" w:rsidRPr="002001F3" w:rsidRDefault="002001F3" w:rsidP="002001F3">
      <w:pPr>
        <w:pStyle w:val="ListParagraph"/>
        <w:numPr>
          <w:ilvl w:val="0"/>
          <w:numId w:val="28"/>
        </w:numPr>
        <w:tabs>
          <w:tab w:val="left" w:pos="6530"/>
        </w:tabs>
        <w:jc w:val="both"/>
        <w:rPr>
          <w:rFonts w:eastAsia="Calibri"/>
          <w:b/>
          <w:vanish/>
          <w:color w:val="1D1B11"/>
        </w:rPr>
      </w:pPr>
    </w:p>
    <w:p w:rsidR="002001F3" w:rsidRPr="002001F3" w:rsidRDefault="002001F3" w:rsidP="002001F3">
      <w:pPr>
        <w:pStyle w:val="ListParagraph"/>
        <w:numPr>
          <w:ilvl w:val="0"/>
          <w:numId w:val="28"/>
        </w:numPr>
        <w:tabs>
          <w:tab w:val="left" w:pos="6530"/>
        </w:tabs>
        <w:jc w:val="both"/>
        <w:rPr>
          <w:rFonts w:eastAsia="Calibri"/>
          <w:b/>
          <w:vanish/>
          <w:color w:val="1D1B11"/>
        </w:rPr>
      </w:pPr>
    </w:p>
    <w:p w:rsidR="002001F3" w:rsidRPr="002001F3" w:rsidRDefault="002001F3" w:rsidP="002001F3">
      <w:pPr>
        <w:pStyle w:val="ListParagraph"/>
        <w:numPr>
          <w:ilvl w:val="1"/>
          <w:numId w:val="28"/>
        </w:numPr>
        <w:tabs>
          <w:tab w:val="left" w:pos="6530"/>
        </w:tabs>
        <w:jc w:val="both"/>
        <w:rPr>
          <w:rFonts w:eastAsia="Calibri"/>
          <w:b/>
          <w:vanish/>
          <w:color w:val="1D1B11"/>
        </w:rPr>
      </w:pPr>
    </w:p>
    <w:p w:rsidR="002001F3" w:rsidRPr="002001F3" w:rsidRDefault="002001F3" w:rsidP="002001F3">
      <w:pPr>
        <w:pStyle w:val="ListParagraph"/>
        <w:numPr>
          <w:ilvl w:val="2"/>
          <w:numId w:val="28"/>
        </w:numPr>
        <w:tabs>
          <w:tab w:val="left" w:pos="6530"/>
        </w:tabs>
        <w:jc w:val="both"/>
        <w:rPr>
          <w:rFonts w:eastAsia="Calibri"/>
          <w:b/>
          <w:vanish/>
          <w:color w:val="1D1B11"/>
        </w:rPr>
      </w:pPr>
    </w:p>
    <w:p w:rsidR="002001F3" w:rsidRPr="002001F3" w:rsidRDefault="002001F3" w:rsidP="002001F3">
      <w:pPr>
        <w:pStyle w:val="ListParagraph"/>
        <w:numPr>
          <w:ilvl w:val="2"/>
          <w:numId w:val="28"/>
        </w:numPr>
        <w:tabs>
          <w:tab w:val="left" w:pos="6530"/>
        </w:tabs>
        <w:ind w:left="567" w:hanging="567"/>
        <w:jc w:val="both"/>
        <w:rPr>
          <w:rFonts w:eastAsia="Calibri"/>
          <w:b/>
          <w:color w:val="1D1B11"/>
        </w:rPr>
      </w:pPr>
      <w:r w:rsidRPr="002001F3">
        <w:rPr>
          <w:rFonts w:eastAsia="Calibri"/>
          <w:b/>
          <w:color w:val="1D1B11"/>
        </w:rPr>
        <w:t xml:space="preserve">Siklus Hidup Pengembangan Sistem </w:t>
      </w:r>
      <w:r w:rsidRPr="0032428F">
        <w:rPr>
          <w:rFonts w:eastAsia="Calibri"/>
          <w:b/>
          <w:color w:val="1D1B11"/>
        </w:rPr>
        <w:t>(</w:t>
      </w:r>
      <w:r w:rsidR="0032428F" w:rsidRPr="0032428F">
        <w:rPr>
          <w:rFonts w:eastAsia="Calibri"/>
          <w:b/>
          <w:color w:val="1D1B11"/>
        </w:rPr>
        <w:t>SDLC</w:t>
      </w:r>
      <w:r w:rsidRPr="0032428F">
        <w:rPr>
          <w:rFonts w:eastAsia="Calibri"/>
          <w:b/>
          <w:color w:val="1D1B11"/>
        </w:rPr>
        <w:t>)</w:t>
      </w:r>
    </w:p>
    <w:p w:rsidR="002001F3" w:rsidRDefault="002001F3" w:rsidP="002001F3">
      <w:pPr>
        <w:tabs>
          <w:tab w:val="left" w:pos="6530"/>
        </w:tabs>
        <w:ind w:firstLine="567"/>
        <w:jc w:val="both"/>
        <w:rPr>
          <w:rFonts w:eastAsia="Calibri"/>
          <w:color w:val="1D1B11"/>
        </w:rPr>
      </w:pPr>
      <w:r w:rsidRPr="002001F3">
        <w:rPr>
          <w:rFonts w:eastAsia="Calibri"/>
          <w:color w:val="1D1B11"/>
        </w:rPr>
        <w:t xml:space="preserve">Terdapat tujuh langkah utama </w:t>
      </w:r>
      <w:r w:rsidRPr="002E1D20">
        <w:rPr>
          <w:rFonts w:eastAsia="Calibri"/>
          <w:i/>
          <w:color w:val="1D1B11"/>
        </w:rPr>
        <w:t xml:space="preserve">System Development Life Cycle </w:t>
      </w:r>
      <w:r w:rsidRPr="002001F3">
        <w:rPr>
          <w:rFonts w:eastAsia="Calibri"/>
          <w:color w:val="1D1B11"/>
        </w:rPr>
        <w:t>(SDLC) yang digunakan dalam pengembangan sistem yang dapat dilihat pada gambar 2.1.</w:t>
      </w:r>
    </w:p>
    <w:p w:rsidR="002001F3" w:rsidRDefault="00282F4A" w:rsidP="002001F3">
      <w:pPr>
        <w:tabs>
          <w:tab w:val="left" w:pos="6530"/>
        </w:tabs>
        <w:jc w:val="both"/>
        <w:rPr>
          <w:rFonts w:eastAsia="Calibri"/>
          <w:color w:val="1D1B11"/>
        </w:rPr>
      </w:pPr>
      <w:r w:rsidRPr="007736CD">
        <w:object w:dxaOrig="8215" w:dyaOrig="9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15pt;height:147.4pt" o:ole="">
            <v:imagedata r:id="rId14" o:title=""/>
          </v:shape>
          <o:OLEObject Type="Embed" ProgID="Visio.Drawing.11" ShapeID="_x0000_i1025" DrawAspect="Content" ObjectID="_1580900495" r:id="rId15"/>
        </w:object>
      </w:r>
      <w:r w:rsidR="002001F3">
        <w:rPr>
          <w:rFonts w:eastAsia="Calibri"/>
          <w:color w:val="1D1B11"/>
        </w:rPr>
        <w:tab/>
      </w:r>
    </w:p>
    <w:p w:rsidR="003B70C6" w:rsidRDefault="002001F3" w:rsidP="002001F3">
      <w:pPr>
        <w:tabs>
          <w:tab w:val="left" w:pos="6530"/>
        </w:tabs>
        <w:jc w:val="center"/>
        <w:rPr>
          <w:rFonts w:eastAsia="Calibri"/>
          <w:b/>
          <w:color w:val="1D1B11"/>
        </w:rPr>
      </w:pPr>
      <w:r w:rsidRPr="002001F3">
        <w:rPr>
          <w:rFonts w:eastAsia="Calibri"/>
          <w:b/>
          <w:color w:val="1D1B11"/>
          <w:lang w:val="id-ID"/>
        </w:rPr>
        <w:t>Gambar 2.1 Siklus Hidup Pengembangan Sistem</w:t>
      </w:r>
    </w:p>
    <w:p w:rsidR="006109E0" w:rsidRDefault="002001F3" w:rsidP="007A4ADE">
      <w:pPr>
        <w:pStyle w:val="ListParagraph"/>
        <w:numPr>
          <w:ilvl w:val="1"/>
          <w:numId w:val="5"/>
        </w:numPr>
        <w:ind w:left="426" w:hanging="426"/>
        <w:jc w:val="both"/>
        <w:rPr>
          <w:b/>
        </w:rPr>
      </w:pPr>
      <w:r>
        <w:rPr>
          <w:b/>
        </w:rPr>
        <w:lastRenderedPageBreak/>
        <w:t>Alat Bantu Perancangan Sistem dan Logika Program</w:t>
      </w:r>
    </w:p>
    <w:p w:rsidR="004D7A29" w:rsidRDefault="004D7A29" w:rsidP="004D7A29">
      <w:pPr>
        <w:pStyle w:val="ListParagraph"/>
        <w:numPr>
          <w:ilvl w:val="2"/>
          <w:numId w:val="5"/>
        </w:numPr>
        <w:jc w:val="both"/>
        <w:rPr>
          <w:b/>
        </w:rPr>
      </w:pPr>
      <w:r>
        <w:rPr>
          <w:b/>
        </w:rPr>
        <w:t>Aliran Sistem Informasi (ASI)</w:t>
      </w:r>
    </w:p>
    <w:p w:rsidR="004D7A29" w:rsidRPr="004D7A29" w:rsidRDefault="004D7A29" w:rsidP="004D7A29">
      <w:pPr>
        <w:ind w:firstLine="426"/>
        <w:jc w:val="both"/>
      </w:pPr>
      <w:r w:rsidRPr="004D7A29">
        <w:t>Aliran sistem informasi merupakan bagan alir yang menunjukan arus pekerjaan secara keseluruhan dari sistem.</w:t>
      </w:r>
    </w:p>
    <w:p w:rsidR="006109E0" w:rsidRDefault="006109E0" w:rsidP="007A4ADE">
      <w:pPr>
        <w:pStyle w:val="ListParagraph"/>
        <w:tabs>
          <w:tab w:val="left" w:pos="284"/>
        </w:tabs>
        <w:ind w:left="0"/>
      </w:pPr>
    </w:p>
    <w:p w:rsidR="004D7A29" w:rsidRDefault="004D7A29" w:rsidP="004D7A29">
      <w:pPr>
        <w:pStyle w:val="ListParagraph"/>
        <w:numPr>
          <w:ilvl w:val="2"/>
          <w:numId w:val="5"/>
        </w:numPr>
        <w:jc w:val="both"/>
        <w:rPr>
          <w:b/>
        </w:rPr>
      </w:pPr>
      <w:r w:rsidRPr="00282F4A">
        <w:rPr>
          <w:b/>
          <w:i/>
        </w:rPr>
        <w:t>Data Flow Diagram</w:t>
      </w:r>
      <w:r>
        <w:rPr>
          <w:b/>
        </w:rPr>
        <w:t xml:space="preserve"> (DFD)</w:t>
      </w:r>
    </w:p>
    <w:p w:rsidR="004D7A29" w:rsidRDefault="004D7A29" w:rsidP="004D7A29">
      <w:pPr>
        <w:ind w:firstLine="426"/>
        <w:jc w:val="both"/>
      </w:pPr>
      <w:r w:rsidRPr="004D7A29">
        <w:t>DFD sering digunakan untuk menggambarkan suatu sistem yang telah ada atau sistem baru yang akan dikembangkan. DFD adalah gambaran sistem secara logika.</w:t>
      </w:r>
    </w:p>
    <w:p w:rsidR="004D7A29" w:rsidRDefault="004D7A29" w:rsidP="004D7A29">
      <w:pPr>
        <w:jc w:val="both"/>
        <w:rPr>
          <w:b/>
        </w:rPr>
      </w:pPr>
    </w:p>
    <w:p w:rsidR="004D7A29" w:rsidRPr="00282F4A" w:rsidRDefault="004D7A29" w:rsidP="004D7A29">
      <w:pPr>
        <w:pStyle w:val="ListParagraph"/>
        <w:numPr>
          <w:ilvl w:val="2"/>
          <w:numId w:val="5"/>
        </w:numPr>
        <w:jc w:val="both"/>
        <w:rPr>
          <w:b/>
          <w:i/>
        </w:rPr>
      </w:pPr>
      <w:r w:rsidRPr="00282F4A">
        <w:rPr>
          <w:b/>
          <w:i/>
        </w:rPr>
        <w:t>Context Diagram</w:t>
      </w:r>
    </w:p>
    <w:p w:rsidR="004D7A29" w:rsidRPr="004D7A29" w:rsidRDefault="004D7A29" w:rsidP="004D7A29">
      <w:pPr>
        <w:ind w:firstLine="426"/>
        <w:jc w:val="both"/>
      </w:pPr>
      <w:r w:rsidRPr="00282F4A">
        <w:rPr>
          <w:i/>
        </w:rPr>
        <w:t>Context diagram</w:t>
      </w:r>
      <w:r w:rsidRPr="004D7A29">
        <w:t xml:space="preserve"> adalah gambaran umum tentang suatu sistem yang tedapat dalam sutu organisasi yang memperlihatkan batasan (</w:t>
      </w:r>
      <w:r w:rsidRPr="00282F4A">
        <w:rPr>
          <w:i/>
        </w:rPr>
        <w:t>boundry</w:t>
      </w:r>
      <w:r w:rsidRPr="004D7A29">
        <w:t xml:space="preserve">) sistem, adanya interaksi antara eksternal </w:t>
      </w:r>
      <w:r w:rsidRPr="00282F4A">
        <w:rPr>
          <w:i/>
        </w:rPr>
        <w:t>entity</w:t>
      </w:r>
      <w:r w:rsidRPr="004D7A29">
        <w:t xml:space="preserve"> dengan suatu sistem dan informasi secara umum mengalir diantara </w:t>
      </w:r>
      <w:r w:rsidRPr="00282F4A">
        <w:rPr>
          <w:i/>
        </w:rPr>
        <w:t>entity</w:t>
      </w:r>
      <w:r w:rsidRPr="004D7A29">
        <w:t xml:space="preserve"> dan sistem.</w:t>
      </w:r>
    </w:p>
    <w:p w:rsidR="004D7A29" w:rsidRDefault="004D7A29" w:rsidP="007A4ADE">
      <w:pPr>
        <w:pStyle w:val="ListParagraph"/>
        <w:tabs>
          <w:tab w:val="left" w:pos="284"/>
        </w:tabs>
        <w:ind w:left="0"/>
      </w:pPr>
    </w:p>
    <w:p w:rsidR="004D7A29" w:rsidRDefault="004D7A29" w:rsidP="004D7A29">
      <w:pPr>
        <w:pStyle w:val="ListParagraph"/>
        <w:numPr>
          <w:ilvl w:val="2"/>
          <w:numId w:val="5"/>
        </w:numPr>
        <w:jc w:val="both"/>
        <w:rPr>
          <w:b/>
        </w:rPr>
      </w:pPr>
      <w:r w:rsidRPr="00282F4A">
        <w:rPr>
          <w:b/>
          <w:i/>
        </w:rPr>
        <w:t>Entity Relationship Diagram</w:t>
      </w:r>
      <w:r>
        <w:rPr>
          <w:b/>
        </w:rPr>
        <w:t xml:space="preserve"> (ERD)</w:t>
      </w:r>
    </w:p>
    <w:p w:rsidR="004D7A29" w:rsidRDefault="004D7A29" w:rsidP="004D7A29">
      <w:pPr>
        <w:pStyle w:val="ListParagraph"/>
        <w:tabs>
          <w:tab w:val="left" w:pos="284"/>
          <w:tab w:val="left" w:pos="426"/>
        </w:tabs>
        <w:ind w:left="0"/>
        <w:jc w:val="both"/>
      </w:pPr>
      <w:r>
        <w:tab/>
      </w:r>
      <w:r w:rsidRPr="00282F4A">
        <w:rPr>
          <w:i/>
        </w:rPr>
        <w:tab/>
        <w:t>Entity Relationship Diagram</w:t>
      </w:r>
      <w:r w:rsidRPr="004D7A29">
        <w:t xml:space="preserve"> (ERD) adalah gambar atau diagram yang menunjukan informasi dibuat, disimpan, dan digunakan dalam sistem bisnis. Entitas biasanya menggambarkan jenis informasi yang sama. Dalam entitas digunakan untuk menghubungkan antar entitas yang sekaligus menunjukan hubungan antar data.</w:t>
      </w:r>
    </w:p>
    <w:p w:rsidR="004A427D" w:rsidRPr="004D7A29" w:rsidRDefault="004A427D" w:rsidP="004D7A29">
      <w:pPr>
        <w:pStyle w:val="ListParagraph"/>
        <w:tabs>
          <w:tab w:val="left" w:pos="284"/>
          <w:tab w:val="left" w:pos="426"/>
        </w:tabs>
        <w:ind w:left="0"/>
        <w:jc w:val="both"/>
      </w:pPr>
    </w:p>
    <w:p w:rsidR="0098372F" w:rsidRPr="004A427D" w:rsidRDefault="004A427D" w:rsidP="007A4ADE">
      <w:pPr>
        <w:tabs>
          <w:tab w:val="left" w:pos="-5670"/>
        </w:tabs>
        <w:ind w:left="567" w:hanging="567"/>
        <w:jc w:val="both"/>
        <w:rPr>
          <w:b/>
        </w:rPr>
      </w:pPr>
      <w:r>
        <w:rPr>
          <w:b/>
        </w:rPr>
        <w:t>2.3  Sekilas Tentang Pemrograman Java</w:t>
      </w:r>
    </w:p>
    <w:p w:rsidR="0098372F" w:rsidRDefault="0087272D" w:rsidP="007A4ADE">
      <w:pPr>
        <w:pStyle w:val="ListParagraph"/>
        <w:ind w:left="0" w:firstLine="567"/>
        <w:jc w:val="both"/>
      </w:pPr>
      <w:r>
        <w:t>Java</w:t>
      </w:r>
      <w:r w:rsidRPr="0087272D">
        <w:t xml:space="preserve"> adalah salah satu bahasa pemrograman komputer yang berorientasi objek, diciptakan oleh salah satu tim dari perusahaan Sun Microsystem, perusahan </w:t>
      </w:r>
      <w:r w:rsidRPr="00282F4A">
        <w:rPr>
          <w:i/>
        </w:rPr>
        <w:t>workstation</w:t>
      </w:r>
      <w:r w:rsidRPr="0087272D">
        <w:t xml:space="preserve"> UNIX (</w:t>
      </w:r>
      <w:r>
        <w:t>Sparc) yang cukup terkenal. Java</w:t>
      </w:r>
      <w:r w:rsidRPr="0087272D">
        <w:t xml:space="preserve"> diciptakan berdasarkan bahasa C++, dengan tujuan platform independent (dapat dijalankan pada berbagai jenis hardware tanpa kompilasi ulang), dengan slogan </w:t>
      </w:r>
      <w:r w:rsidRPr="00282F4A">
        <w:rPr>
          <w:i/>
        </w:rPr>
        <w:t>Write Once Run Anywhere</w:t>
      </w:r>
      <w:r w:rsidRPr="0087272D">
        <w:t xml:space="preserve"> (W</w:t>
      </w:r>
      <w:r>
        <w:t>ORA). Dibanding bahasa C++, Java</w:t>
      </w:r>
      <w:r w:rsidRPr="0087272D">
        <w:t xml:space="preserve"> pada hakikatnya lebih sederhana dan memakai objek secara murni (Suarga, 2009).</w:t>
      </w:r>
    </w:p>
    <w:p w:rsidR="00512D68" w:rsidRDefault="00512D68" w:rsidP="007A4ADE">
      <w:pPr>
        <w:pStyle w:val="ListParagraph"/>
        <w:ind w:left="0" w:firstLine="567"/>
        <w:jc w:val="both"/>
      </w:pPr>
      <w:r w:rsidRPr="00512D68">
        <w:lastRenderedPageBreak/>
        <w:t xml:space="preserve">Untuk mengembangkan aplikasi berbasis JAVA, kita memerlukan </w:t>
      </w:r>
      <w:r w:rsidRPr="00282F4A">
        <w:rPr>
          <w:i/>
        </w:rPr>
        <w:t xml:space="preserve">Java Development Kit </w:t>
      </w:r>
      <w:r w:rsidRPr="00512D68">
        <w:t>(JDK). Saat ini JDK telah mencapai versi 2 yang dicapai dengan Java 2 Platform. Java 2 Platform, dibagi menjadi tiga kategori, yaitu :</w:t>
      </w:r>
    </w:p>
    <w:p w:rsidR="00512D68" w:rsidRDefault="00512D68" w:rsidP="00282F4A">
      <w:pPr>
        <w:pStyle w:val="ListParagraph"/>
        <w:numPr>
          <w:ilvl w:val="0"/>
          <w:numId w:val="29"/>
        </w:numPr>
        <w:ind w:left="426"/>
        <w:jc w:val="both"/>
      </w:pPr>
      <w:r w:rsidRPr="00282F4A">
        <w:rPr>
          <w:i/>
        </w:rPr>
        <w:t>Java 2 Standar Edition</w:t>
      </w:r>
      <w:r>
        <w:t xml:space="preserve"> (J2SE)</w:t>
      </w:r>
    </w:p>
    <w:p w:rsidR="00512D68" w:rsidRDefault="00512D68" w:rsidP="00282F4A">
      <w:pPr>
        <w:pStyle w:val="ListParagraph"/>
        <w:ind w:left="426"/>
        <w:jc w:val="both"/>
      </w:pPr>
      <w:r>
        <w:t xml:space="preserve">Kategori ini digunakan untuk mengembangkan dan menjalankan aplikasi Java berbasis PC (Desktop). J2SE atau </w:t>
      </w:r>
      <w:r w:rsidRPr="00282F4A">
        <w:rPr>
          <w:i/>
        </w:rPr>
        <w:t>Java 2 Standard Edition</w:t>
      </w:r>
      <w:r>
        <w:t xml:space="preserve"> merupakan bahasa pemrograman Java untuk aplikasi desktop yang merupakan </w:t>
      </w:r>
      <w:r w:rsidRPr="00282F4A">
        <w:rPr>
          <w:i/>
        </w:rPr>
        <w:t>object-oriented programming</w:t>
      </w:r>
      <w:r>
        <w:t xml:space="preserve">. </w:t>
      </w:r>
    </w:p>
    <w:p w:rsidR="00512D68" w:rsidRDefault="00512D68" w:rsidP="00282F4A">
      <w:pPr>
        <w:pStyle w:val="ListParagraph"/>
        <w:numPr>
          <w:ilvl w:val="0"/>
          <w:numId w:val="29"/>
        </w:numPr>
        <w:ind w:left="426"/>
        <w:jc w:val="both"/>
      </w:pPr>
      <w:r w:rsidRPr="00282F4A">
        <w:rPr>
          <w:i/>
        </w:rPr>
        <w:t>Java 2 Enterprise Edition</w:t>
      </w:r>
      <w:r>
        <w:t xml:space="preserve"> (J2EE)</w:t>
      </w:r>
    </w:p>
    <w:p w:rsidR="00512D68" w:rsidRDefault="00512D68" w:rsidP="00282F4A">
      <w:pPr>
        <w:pStyle w:val="ListParagraph"/>
        <w:ind w:left="426"/>
        <w:jc w:val="both"/>
      </w:pPr>
      <w:r>
        <w:t>Kategori ini digunakan untuk mengembangkan dan menjalankan aplikasi Java pada lingkungan enterprise, dengan fungsi-fungsi seperti Enterprise Java Bean (EJB), CORBA, Servlet dan Java Server Page (JSP).</w:t>
      </w:r>
    </w:p>
    <w:p w:rsidR="00512D68" w:rsidRDefault="00512D68" w:rsidP="00282F4A">
      <w:pPr>
        <w:pStyle w:val="ListParagraph"/>
        <w:numPr>
          <w:ilvl w:val="0"/>
          <w:numId w:val="29"/>
        </w:numPr>
        <w:ind w:left="426"/>
        <w:jc w:val="both"/>
      </w:pPr>
      <w:r w:rsidRPr="00282F4A">
        <w:rPr>
          <w:i/>
        </w:rPr>
        <w:t>Java 2 Micro Edition</w:t>
      </w:r>
      <w:r>
        <w:t xml:space="preserve"> (J2ME)</w:t>
      </w:r>
    </w:p>
    <w:p w:rsidR="00512D68" w:rsidRDefault="00512D68" w:rsidP="00282F4A">
      <w:pPr>
        <w:pStyle w:val="ListParagraph"/>
        <w:ind w:left="426"/>
        <w:jc w:val="both"/>
      </w:pPr>
      <w:r>
        <w:t xml:space="preserve">Kategori ini digunakan untuk mengembangkan dan menjalankan aplikasi Java berbasis </w:t>
      </w:r>
      <w:r w:rsidRPr="00282F4A">
        <w:rPr>
          <w:i/>
        </w:rPr>
        <w:t>handheld device</w:t>
      </w:r>
      <w:r>
        <w:t xml:space="preserve">, seperti </w:t>
      </w:r>
      <w:r w:rsidRPr="00282F4A">
        <w:rPr>
          <w:i/>
        </w:rPr>
        <w:t xml:space="preserve">Personal Data Assistant </w:t>
      </w:r>
      <w:r>
        <w:t xml:space="preserve">(PDA), </w:t>
      </w:r>
      <w:r w:rsidRPr="00282F4A">
        <w:rPr>
          <w:i/>
        </w:rPr>
        <w:t>handphone</w:t>
      </w:r>
      <w:r>
        <w:t xml:space="preserve"> dan PocketPC.</w:t>
      </w:r>
    </w:p>
    <w:p w:rsidR="002A1B75" w:rsidRDefault="002A1B75" w:rsidP="002A1B75">
      <w:pPr>
        <w:jc w:val="both"/>
      </w:pPr>
    </w:p>
    <w:p w:rsidR="002A1B75" w:rsidRPr="002A1B75" w:rsidRDefault="009570D1" w:rsidP="009570D1">
      <w:pPr>
        <w:pStyle w:val="ListParagraph"/>
        <w:numPr>
          <w:ilvl w:val="1"/>
          <w:numId w:val="31"/>
        </w:numPr>
        <w:jc w:val="both"/>
        <w:rPr>
          <w:b/>
          <w:i/>
        </w:rPr>
      </w:pPr>
      <w:r>
        <w:rPr>
          <w:b/>
        </w:rPr>
        <w:t xml:space="preserve"> </w:t>
      </w:r>
      <w:r w:rsidR="002A1B75" w:rsidRPr="002A1B75">
        <w:rPr>
          <w:b/>
        </w:rPr>
        <w:t xml:space="preserve">Konsep Dasar </w:t>
      </w:r>
      <w:r w:rsidR="002A1B75" w:rsidRPr="002A1B75">
        <w:rPr>
          <w:b/>
          <w:i/>
        </w:rPr>
        <w:t>Database</w:t>
      </w:r>
    </w:p>
    <w:p w:rsidR="002A1B75" w:rsidRDefault="002A1B75" w:rsidP="002A1B75">
      <w:pPr>
        <w:ind w:firstLine="567"/>
        <w:jc w:val="both"/>
      </w:pPr>
      <w:r w:rsidRPr="00E44722">
        <w:rPr>
          <w:i/>
        </w:rPr>
        <w:t>Database</w:t>
      </w:r>
      <w:r>
        <w:t xml:space="preserve"> atau basis data berasal dari dua kata yaitu basis dan data. Basis dapat diartikan sebagai markas atau gudang, tempat bersarang atau berkumpul. Sedangkan data merupakan kumpulan angka-angka maupun karakterkarakter yang belum memiliki arti yang dapat diolah menjadi suatu informasi.</w:t>
      </w:r>
    </w:p>
    <w:p w:rsidR="002A1B75" w:rsidRDefault="002A1B75" w:rsidP="002A1B75">
      <w:pPr>
        <w:ind w:firstLine="567"/>
        <w:jc w:val="both"/>
      </w:pPr>
      <w:r>
        <w:t xml:space="preserve">Database adalah sekumpulan file data yang saling berhubungan dan diorganisasi sedemikian rupa sehingga memudahkan untuk mendapat dan memproses data (Membuat Aplikasi </w:t>
      </w:r>
      <w:r w:rsidRPr="00E44722">
        <w:rPr>
          <w:i/>
        </w:rPr>
        <w:t>Database</w:t>
      </w:r>
      <w:r>
        <w:t xml:space="preserve"> dengan Java 2, 2006). Data adalah kumpulan fakta dasar (mentah) yang terpisah </w:t>
      </w:r>
      <w:r w:rsidRPr="00E44722">
        <w:rPr>
          <w:i/>
        </w:rPr>
        <w:t>Database</w:t>
      </w:r>
      <w:r>
        <w:t xml:space="preserve"> merupakan komponen yang paling penting dalam sistem informasi karena berfungsi sebagai </w:t>
      </w:r>
      <w:r>
        <w:lastRenderedPageBreak/>
        <w:t>basis penyediaan informasi bagi para pemakainya.</w:t>
      </w:r>
    </w:p>
    <w:p w:rsidR="009570D1" w:rsidRDefault="009570D1" w:rsidP="009570D1">
      <w:pPr>
        <w:jc w:val="both"/>
      </w:pPr>
    </w:p>
    <w:p w:rsidR="00895596" w:rsidRPr="00895596" w:rsidRDefault="00895596" w:rsidP="00895596">
      <w:pPr>
        <w:pStyle w:val="ListParagraph"/>
        <w:numPr>
          <w:ilvl w:val="0"/>
          <w:numId w:val="32"/>
        </w:numPr>
        <w:jc w:val="both"/>
        <w:rPr>
          <w:b/>
          <w:vanish/>
        </w:rPr>
      </w:pPr>
    </w:p>
    <w:p w:rsidR="00895596" w:rsidRPr="00895596" w:rsidRDefault="00895596" w:rsidP="00895596">
      <w:pPr>
        <w:pStyle w:val="ListParagraph"/>
        <w:numPr>
          <w:ilvl w:val="0"/>
          <w:numId w:val="32"/>
        </w:numPr>
        <w:jc w:val="both"/>
        <w:rPr>
          <w:b/>
          <w:vanish/>
        </w:rPr>
      </w:pPr>
    </w:p>
    <w:p w:rsidR="00895596" w:rsidRPr="00895596" w:rsidRDefault="00895596" w:rsidP="00895596">
      <w:pPr>
        <w:pStyle w:val="ListParagraph"/>
        <w:numPr>
          <w:ilvl w:val="1"/>
          <w:numId w:val="32"/>
        </w:numPr>
        <w:jc w:val="both"/>
        <w:rPr>
          <w:b/>
          <w:vanish/>
        </w:rPr>
      </w:pPr>
    </w:p>
    <w:p w:rsidR="00895596" w:rsidRPr="00895596" w:rsidRDefault="00895596" w:rsidP="00895596">
      <w:pPr>
        <w:pStyle w:val="ListParagraph"/>
        <w:numPr>
          <w:ilvl w:val="1"/>
          <w:numId w:val="32"/>
        </w:numPr>
        <w:jc w:val="both"/>
        <w:rPr>
          <w:b/>
          <w:vanish/>
        </w:rPr>
      </w:pPr>
    </w:p>
    <w:p w:rsidR="00895596" w:rsidRPr="00895596" w:rsidRDefault="00895596" w:rsidP="00895596">
      <w:pPr>
        <w:pStyle w:val="ListParagraph"/>
        <w:numPr>
          <w:ilvl w:val="1"/>
          <w:numId w:val="32"/>
        </w:numPr>
        <w:jc w:val="both"/>
        <w:rPr>
          <w:b/>
          <w:vanish/>
        </w:rPr>
      </w:pPr>
    </w:p>
    <w:p w:rsidR="00895596" w:rsidRPr="00895596" w:rsidRDefault="00895596" w:rsidP="00895596">
      <w:pPr>
        <w:pStyle w:val="ListParagraph"/>
        <w:numPr>
          <w:ilvl w:val="1"/>
          <w:numId w:val="32"/>
        </w:numPr>
        <w:jc w:val="both"/>
        <w:rPr>
          <w:b/>
          <w:vanish/>
        </w:rPr>
      </w:pPr>
    </w:p>
    <w:p w:rsidR="00895596" w:rsidRPr="00895596" w:rsidRDefault="00895596" w:rsidP="00895596">
      <w:pPr>
        <w:pStyle w:val="ListParagraph"/>
        <w:numPr>
          <w:ilvl w:val="1"/>
          <w:numId w:val="32"/>
        </w:numPr>
        <w:jc w:val="both"/>
        <w:rPr>
          <w:b/>
          <w:vanish/>
        </w:rPr>
      </w:pPr>
    </w:p>
    <w:p w:rsidR="009570D1" w:rsidRDefault="00895596" w:rsidP="00895596">
      <w:pPr>
        <w:pStyle w:val="ListParagraph"/>
        <w:numPr>
          <w:ilvl w:val="1"/>
          <w:numId w:val="32"/>
        </w:numPr>
        <w:ind w:left="426"/>
        <w:jc w:val="both"/>
        <w:rPr>
          <w:b/>
        </w:rPr>
      </w:pPr>
      <w:r w:rsidRPr="00895596">
        <w:rPr>
          <w:b/>
        </w:rPr>
        <w:t xml:space="preserve">Konsep Dasar </w:t>
      </w:r>
      <w:r w:rsidRPr="00895596">
        <w:rPr>
          <w:b/>
          <w:i/>
        </w:rPr>
        <w:t>Database</w:t>
      </w:r>
      <w:r>
        <w:rPr>
          <w:b/>
          <w:i/>
        </w:rPr>
        <w:t xml:space="preserve"> </w:t>
      </w:r>
      <w:r>
        <w:rPr>
          <w:b/>
        </w:rPr>
        <w:t>MySQL</w:t>
      </w:r>
    </w:p>
    <w:p w:rsidR="00895596" w:rsidRDefault="00AC5A7D" w:rsidP="00AC5A7D">
      <w:pPr>
        <w:ind w:firstLine="426"/>
        <w:jc w:val="both"/>
      </w:pPr>
      <w:r>
        <w:t xml:space="preserve">  </w:t>
      </w:r>
      <w:r w:rsidR="00895596">
        <w:t>MySQL merupakan salah satu perangkat</w:t>
      </w:r>
      <w:r>
        <w:t xml:space="preserve"> </w:t>
      </w:r>
      <w:r w:rsidR="00895596">
        <w:t>lunak sistem manajemen basis data (</w:t>
      </w:r>
      <w:r w:rsidR="00895596" w:rsidRPr="00E44722">
        <w:rPr>
          <w:i/>
        </w:rPr>
        <w:t>database management system</w:t>
      </w:r>
      <w:r w:rsidR="00895596">
        <w:t>) atau DBMS yang menggunakan perintah standar SQL (</w:t>
      </w:r>
      <w:r w:rsidR="00895596" w:rsidRPr="00E44722">
        <w:rPr>
          <w:i/>
        </w:rPr>
        <w:t>Structured Query Language</w:t>
      </w:r>
      <w:r w:rsidR="00895596">
        <w:t xml:space="preserve">). Dimana MySQL mampu untuk melakukan banyak eksekusi perintah </w:t>
      </w:r>
      <w:r w:rsidR="00895596" w:rsidRPr="00E44722">
        <w:rPr>
          <w:i/>
        </w:rPr>
        <w:t>query</w:t>
      </w:r>
      <w:r w:rsidR="00895596">
        <w:t xml:space="preserve"> dalam satu permintaan (</w:t>
      </w:r>
      <w:r w:rsidR="00895596" w:rsidRPr="00E44722">
        <w:rPr>
          <w:i/>
        </w:rPr>
        <w:t>multithread</w:t>
      </w:r>
      <w:r w:rsidR="00895596">
        <w:t>), baik itu menerima dan mengirimkan data.</w:t>
      </w:r>
    </w:p>
    <w:p w:rsidR="00E6432D" w:rsidRPr="00895596" w:rsidRDefault="00E6432D" w:rsidP="00AC5A7D">
      <w:pPr>
        <w:ind w:firstLine="426"/>
        <w:jc w:val="both"/>
      </w:pPr>
    </w:p>
    <w:p w:rsidR="00E6432D" w:rsidRPr="00E6432D" w:rsidRDefault="007A4ADE" w:rsidP="007A4ADE">
      <w:pPr>
        <w:pStyle w:val="ListParagraph"/>
        <w:numPr>
          <w:ilvl w:val="0"/>
          <w:numId w:val="4"/>
        </w:numPr>
        <w:tabs>
          <w:tab w:val="left" w:pos="284"/>
        </w:tabs>
        <w:ind w:left="0" w:firstLine="0"/>
        <w:jc w:val="both"/>
        <w:rPr>
          <w:b/>
          <w:lang w:val="id-ID"/>
        </w:rPr>
      </w:pPr>
      <w:r>
        <w:rPr>
          <w:b/>
        </w:rPr>
        <w:t xml:space="preserve">    </w:t>
      </w:r>
      <w:r w:rsidR="00E6432D">
        <w:rPr>
          <w:b/>
        </w:rPr>
        <w:t>ANALISA DAN HASIL</w:t>
      </w:r>
    </w:p>
    <w:p w:rsidR="00E6432D" w:rsidRDefault="00E6432D" w:rsidP="00E6432D">
      <w:pPr>
        <w:pStyle w:val="ListParagraph"/>
        <w:numPr>
          <w:ilvl w:val="1"/>
          <w:numId w:val="4"/>
        </w:numPr>
        <w:ind w:left="426" w:hanging="426"/>
        <w:jc w:val="both"/>
        <w:rPr>
          <w:b/>
        </w:rPr>
      </w:pPr>
      <w:r>
        <w:rPr>
          <w:b/>
        </w:rPr>
        <w:t>Analisa Sistem Yang Sedang Berjalan</w:t>
      </w:r>
    </w:p>
    <w:p w:rsidR="00650ADC" w:rsidRDefault="00650ADC" w:rsidP="00650ADC">
      <w:pPr>
        <w:tabs>
          <w:tab w:val="left" w:pos="284"/>
        </w:tabs>
        <w:jc w:val="both"/>
      </w:pPr>
      <w:r>
        <w:t>Pada aliran sistem informasi pengolahan</w:t>
      </w:r>
    </w:p>
    <w:p w:rsidR="0080016A" w:rsidRPr="00650ADC" w:rsidRDefault="00650ADC" w:rsidP="00650ADC">
      <w:pPr>
        <w:tabs>
          <w:tab w:val="left" w:pos="284"/>
        </w:tabs>
        <w:jc w:val="both"/>
      </w:pPr>
      <w:r>
        <w:t>data kargo yang lama, data-data pendapatan dari incoming cargo dan outgoing cargo belum</w:t>
      </w:r>
      <w:r w:rsidR="00E44722">
        <w:t xml:space="preserve"> </w:t>
      </w:r>
      <w:r>
        <w:t>dikelola dengan baik, sehingga membutuhkan waktu proses yang lama dan rendahnya kinerja sistem dalam menghasilkan informasi yang dibutuhkan. Adapun aliran sistem informasi yang sedang berjalan pada UBGK dapat dilihat pada gambar 3.1.</w:t>
      </w:r>
    </w:p>
    <w:p w:rsidR="00650ADC" w:rsidRPr="00650ADC" w:rsidRDefault="00650ADC" w:rsidP="00650ADC">
      <w:pPr>
        <w:pStyle w:val="ListParagraph"/>
        <w:tabs>
          <w:tab w:val="left" w:pos="284"/>
        </w:tabs>
        <w:ind w:left="0"/>
        <w:contextualSpacing w:val="0"/>
        <w:jc w:val="center"/>
        <w:rPr>
          <w:b/>
          <w:lang w:val="id-ID"/>
        </w:rPr>
      </w:pPr>
      <w:r>
        <w:object w:dxaOrig="11575" w:dyaOrig="15277">
          <v:shape id="_x0000_i1026" type="#_x0000_t75" style="width:211.9pt;height:283.25pt" o:ole="">
            <v:imagedata r:id="rId16" o:title=""/>
          </v:shape>
          <o:OLEObject Type="Embed" ProgID="Visio.Drawing.11" ShapeID="_x0000_i1026" DrawAspect="Content" ObjectID="_1580900496" r:id="rId17"/>
        </w:object>
      </w:r>
      <w:r w:rsidRPr="00650ADC">
        <w:rPr>
          <w:b/>
          <w:lang w:val="id-ID"/>
        </w:rPr>
        <w:t>Gambar 3</w:t>
      </w:r>
      <w:r>
        <w:rPr>
          <w:b/>
          <w:lang w:val="id-ID"/>
        </w:rPr>
        <w:t>.1 Aliran Sistem</w:t>
      </w:r>
      <w:r>
        <w:rPr>
          <w:b/>
        </w:rPr>
        <w:t xml:space="preserve"> </w:t>
      </w:r>
      <w:r>
        <w:rPr>
          <w:b/>
          <w:lang w:val="id-ID"/>
        </w:rPr>
        <w:t>Informasi</w:t>
      </w:r>
      <w:r>
        <w:rPr>
          <w:b/>
        </w:rPr>
        <w:t xml:space="preserve"> </w:t>
      </w:r>
      <w:r w:rsidRPr="00650ADC">
        <w:rPr>
          <w:b/>
          <w:lang w:val="id-ID"/>
        </w:rPr>
        <w:t>Lama</w:t>
      </w:r>
    </w:p>
    <w:p w:rsidR="00BA625A" w:rsidRDefault="00BA625A" w:rsidP="00BA625A">
      <w:pPr>
        <w:pStyle w:val="ListParagraph"/>
        <w:numPr>
          <w:ilvl w:val="1"/>
          <w:numId w:val="4"/>
        </w:numPr>
        <w:ind w:left="426" w:hanging="426"/>
        <w:jc w:val="both"/>
        <w:rPr>
          <w:b/>
        </w:rPr>
      </w:pPr>
      <w:r>
        <w:rPr>
          <w:b/>
        </w:rPr>
        <w:lastRenderedPageBreak/>
        <w:t>Desain Sistem</w:t>
      </w:r>
    </w:p>
    <w:p w:rsidR="00BA625A" w:rsidRDefault="00BA625A" w:rsidP="00BA625A">
      <w:pPr>
        <w:pStyle w:val="ListParagraph"/>
        <w:numPr>
          <w:ilvl w:val="0"/>
          <w:numId w:val="33"/>
        </w:numPr>
        <w:ind w:left="426" w:hanging="426"/>
        <w:jc w:val="both"/>
        <w:rPr>
          <w:b/>
        </w:rPr>
      </w:pPr>
      <w:r>
        <w:rPr>
          <w:b/>
        </w:rPr>
        <w:t>Aliran Sistem Informasi Baru</w:t>
      </w:r>
    </w:p>
    <w:p w:rsidR="00EC657E" w:rsidRDefault="00E44722" w:rsidP="00BA625A">
      <w:pPr>
        <w:jc w:val="center"/>
        <w:rPr>
          <w:b/>
        </w:rPr>
      </w:pPr>
      <w:r>
        <w:object w:dxaOrig="12655" w:dyaOrig="16445">
          <v:shape id="_x0000_i1027" type="#_x0000_t75" style="width:209.9pt;height:373.6pt" o:ole="">
            <v:imagedata r:id="rId18" o:title=""/>
          </v:shape>
          <o:OLEObject Type="Embed" ProgID="Visio.Drawing.11" ShapeID="_x0000_i1027" DrawAspect="Content" ObjectID="_1580900497" r:id="rId19"/>
        </w:object>
      </w:r>
      <w:r w:rsidR="00BA625A" w:rsidRPr="00BA625A">
        <w:rPr>
          <w:b/>
        </w:rPr>
        <w:t>Gambar 3.2 Aliran Sistem Informasi Baru</w:t>
      </w:r>
    </w:p>
    <w:p w:rsidR="005527BE" w:rsidRDefault="005527BE" w:rsidP="00BA625A">
      <w:pPr>
        <w:jc w:val="center"/>
        <w:rPr>
          <w:b/>
        </w:rPr>
      </w:pPr>
    </w:p>
    <w:p w:rsidR="005527BE" w:rsidRDefault="005527BE" w:rsidP="005527BE">
      <w:pPr>
        <w:pStyle w:val="ListParagraph"/>
        <w:numPr>
          <w:ilvl w:val="0"/>
          <w:numId w:val="33"/>
        </w:numPr>
        <w:ind w:left="426" w:hanging="426"/>
        <w:rPr>
          <w:b/>
        </w:rPr>
      </w:pPr>
      <w:r>
        <w:rPr>
          <w:b/>
        </w:rPr>
        <w:t>Context Diagram</w:t>
      </w:r>
    </w:p>
    <w:p w:rsidR="005527BE" w:rsidRDefault="00E44722" w:rsidP="005527BE">
      <w:pPr>
        <w:pStyle w:val="ListParagraph"/>
        <w:ind w:left="0"/>
      </w:pPr>
      <w:r>
        <w:object w:dxaOrig="12325" w:dyaOrig="6174">
          <v:shape id="_x0000_i1028" type="#_x0000_t75" style="width:224.15pt;height:201.05pt" o:ole="">
            <v:imagedata r:id="rId20" o:title=""/>
          </v:shape>
          <o:OLEObject Type="Embed" ProgID="Visio.Drawing.11" ShapeID="_x0000_i1028" DrawAspect="Content" ObjectID="_1580900498" r:id="rId21"/>
        </w:object>
      </w:r>
    </w:p>
    <w:p w:rsidR="005527BE" w:rsidRDefault="005527BE" w:rsidP="005527BE">
      <w:pPr>
        <w:pStyle w:val="ListParagraph"/>
        <w:ind w:left="0"/>
        <w:jc w:val="center"/>
        <w:rPr>
          <w:b/>
        </w:rPr>
      </w:pPr>
      <w:r w:rsidRPr="005527BE">
        <w:rPr>
          <w:b/>
        </w:rPr>
        <w:t>Gambar 3.3 Context Diagram</w:t>
      </w:r>
    </w:p>
    <w:p w:rsidR="005527BE" w:rsidRDefault="005527BE" w:rsidP="005527BE">
      <w:pPr>
        <w:pStyle w:val="ListParagraph"/>
        <w:numPr>
          <w:ilvl w:val="0"/>
          <w:numId w:val="33"/>
        </w:numPr>
        <w:ind w:left="426" w:hanging="426"/>
        <w:rPr>
          <w:b/>
        </w:rPr>
      </w:pPr>
      <w:r>
        <w:rPr>
          <w:b/>
        </w:rPr>
        <w:lastRenderedPageBreak/>
        <w:t>Data Flow Diagram (DFD) Level 0</w:t>
      </w:r>
    </w:p>
    <w:p w:rsidR="005527BE" w:rsidRDefault="005527BE" w:rsidP="005527BE">
      <w:pPr>
        <w:rPr>
          <w:b/>
        </w:rPr>
      </w:pPr>
    </w:p>
    <w:p w:rsidR="005527BE" w:rsidRDefault="00550E99" w:rsidP="005527BE">
      <w:r>
        <w:object w:dxaOrig="13580" w:dyaOrig="11309">
          <v:shape id="_x0000_i1029" type="#_x0000_t75" style="width:205.8pt;height:332.85pt" o:ole="">
            <v:imagedata r:id="rId22" o:title=""/>
          </v:shape>
          <o:OLEObject Type="Embed" ProgID="Visio.Drawing.11" ShapeID="_x0000_i1029" DrawAspect="Content" ObjectID="_1580900499" r:id="rId23"/>
        </w:object>
      </w:r>
    </w:p>
    <w:p w:rsidR="00550E99" w:rsidRDefault="00550E99" w:rsidP="005527BE"/>
    <w:p w:rsidR="00550E99" w:rsidRDefault="00550E99" w:rsidP="00550E99">
      <w:pPr>
        <w:jc w:val="center"/>
        <w:rPr>
          <w:b/>
        </w:rPr>
      </w:pPr>
      <w:r w:rsidRPr="00550E99">
        <w:rPr>
          <w:b/>
        </w:rPr>
        <w:t>Gambar 3.4 DFD Level 0</w:t>
      </w:r>
    </w:p>
    <w:p w:rsidR="00C91A62" w:rsidRDefault="00C91A62" w:rsidP="00C91A62">
      <w:pPr>
        <w:rPr>
          <w:b/>
        </w:rPr>
      </w:pPr>
    </w:p>
    <w:p w:rsidR="00C91A62" w:rsidRDefault="00C91A62" w:rsidP="00C91A62">
      <w:pPr>
        <w:pStyle w:val="ListParagraph"/>
        <w:numPr>
          <w:ilvl w:val="0"/>
          <w:numId w:val="33"/>
        </w:numPr>
        <w:ind w:left="426" w:hanging="426"/>
        <w:rPr>
          <w:b/>
        </w:rPr>
      </w:pPr>
      <w:r>
        <w:rPr>
          <w:b/>
        </w:rPr>
        <w:t>Entity Relationship Diagram (ERD)</w:t>
      </w:r>
    </w:p>
    <w:p w:rsidR="00C91A62" w:rsidRDefault="00C91A62" w:rsidP="00C91A62">
      <w:pPr>
        <w:rPr>
          <w:b/>
        </w:rPr>
      </w:pPr>
    </w:p>
    <w:p w:rsidR="00C91A62" w:rsidRDefault="00C91A62" w:rsidP="00C91A62">
      <w:r>
        <w:object w:dxaOrig="13375" w:dyaOrig="11755">
          <v:shape id="_x0000_i1030" type="#_x0000_t75" style="width:201.75pt;height:240.45pt" o:ole="">
            <v:imagedata r:id="rId24" o:title=""/>
          </v:shape>
          <o:OLEObject Type="Embed" ProgID="Visio.Drawing.11" ShapeID="_x0000_i1030" DrawAspect="Content" ObjectID="_1580900500" r:id="rId25"/>
        </w:object>
      </w:r>
    </w:p>
    <w:p w:rsidR="00423596" w:rsidRDefault="00423596" w:rsidP="00C91A62">
      <w:pPr>
        <w:jc w:val="center"/>
        <w:rPr>
          <w:b/>
        </w:rPr>
      </w:pPr>
    </w:p>
    <w:p w:rsidR="00C91A62" w:rsidRPr="00C91A62" w:rsidRDefault="00C91A62" w:rsidP="00C91A62">
      <w:pPr>
        <w:jc w:val="center"/>
        <w:rPr>
          <w:b/>
        </w:rPr>
      </w:pPr>
      <w:r w:rsidRPr="00C91A62">
        <w:rPr>
          <w:b/>
        </w:rPr>
        <w:t>Gambar 3.5 ERD</w:t>
      </w:r>
    </w:p>
    <w:p w:rsidR="00ED705E" w:rsidRPr="007A4ADE" w:rsidRDefault="00ED705E" w:rsidP="00966314">
      <w:pPr>
        <w:pStyle w:val="Amel"/>
        <w:numPr>
          <w:ilvl w:val="0"/>
          <w:numId w:val="4"/>
        </w:numPr>
        <w:spacing w:line="240" w:lineRule="auto"/>
        <w:ind w:left="426" w:hanging="426"/>
        <w:jc w:val="left"/>
        <w:rPr>
          <w:lang w:val="en-US"/>
        </w:rPr>
      </w:pPr>
      <w:bookmarkStart w:id="0" w:name="_Toc399048168"/>
      <w:bookmarkStart w:id="1" w:name="_Toc399053950"/>
      <w:bookmarkStart w:id="2" w:name="_Toc399055787"/>
      <w:bookmarkStart w:id="3" w:name="_Toc399426158"/>
      <w:bookmarkStart w:id="4" w:name="_Toc399430092"/>
      <w:bookmarkStart w:id="5" w:name="_Toc399435598"/>
      <w:bookmarkStart w:id="6" w:name="_Toc399445579"/>
      <w:r w:rsidRPr="007A4ADE">
        <w:lastRenderedPageBreak/>
        <w:t xml:space="preserve">IMPLEMENTASI </w:t>
      </w:r>
      <w:bookmarkEnd w:id="0"/>
      <w:bookmarkEnd w:id="1"/>
      <w:bookmarkEnd w:id="2"/>
      <w:bookmarkEnd w:id="3"/>
      <w:bookmarkEnd w:id="4"/>
      <w:bookmarkEnd w:id="5"/>
      <w:bookmarkEnd w:id="6"/>
      <w:r w:rsidR="00966314">
        <w:rPr>
          <w:lang w:val="en-US"/>
        </w:rPr>
        <w:t>DAN PENGUJIAN SISTEM</w:t>
      </w:r>
    </w:p>
    <w:p w:rsidR="00431EFF" w:rsidRDefault="00966314" w:rsidP="00966314">
      <w:pPr>
        <w:pStyle w:val="Amel"/>
        <w:numPr>
          <w:ilvl w:val="1"/>
          <w:numId w:val="4"/>
        </w:numPr>
        <w:spacing w:line="240" w:lineRule="auto"/>
        <w:ind w:left="426" w:hanging="426"/>
        <w:jc w:val="left"/>
        <w:rPr>
          <w:lang w:val="en-US"/>
        </w:rPr>
      </w:pPr>
      <w:r>
        <w:rPr>
          <w:lang w:val="en-US"/>
        </w:rPr>
        <w:t>Implementasi Sistem</w:t>
      </w:r>
    </w:p>
    <w:p w:rsidR="00966314" w:rsidRDefault="00966314" w:rsidP="00966314">
      <w:pPr>
        <w:pStyle w:val="Amel"/>
        <w:spacing w:line="240" w:lineRule="auto"/>
        <w:ind w:firstLine="426"/>
        <w:jc w:val="both"/>
        <w:rPr>
          <w:b w:val="0"/>
          <w:lang w:val="en-US"/>
        </w:rPr>
      </w:pPr>
      <w:r w:rsidRPr="00966314">
        <w:rPr>
          <w:b w:val="0"/>
          <w:lang w:val="en-US"/>
        </w:rPr>
        <w:t xml:space="preserve">Dalam implementasi sistem terdapat 3 komponen yang harus ada, yaitu : </w:t>
      </w:r>
      <w:r w:rsidRPr="00046231">
        <w:rPr>
          <w:b w:val="0"/>
          <w:i/>
          <w:lang w:val="en-US"/>
        </w:rPr>
        <w:t>hardware, software</w:t>
      </w:r>
      <w:r w:rsidRPr="00966314">
        <w:rPr>
          <w:b w:val="0"/>
          <w:lang w:val="en-US"/>
        </w:rPr>
        <w:t xml:space="preserve">, dan </w:t>
      </w:r>
      <w:r w:rsidRPr="00046231">
        <w:rPr>
          <w:b w:val="0"/>
          <w:i/>
          <w:lang w:val="en-US"/>
        </w:rPr>
        <w:t>brainware</w:t>
      </w:r>
      <w:r w:rsidRPr="00966314">
        <w:rPr>
          <w:b w:val="0"/>
          <w:lang w:val="en-US"/>
        </w:rPr>
        <w:t>.</w:t>
      </w:r>
    </w:p>
    <w:p w:rsidR="00966314" w:rsidRDefault="00966314" w:rsidP="00966314">
      <w:pPr>
        <w:pStyle w:val="Amel"/>
        <w:spacing w:line="240" w:lineRule="auto"/>
        <w:jc w:val="both"/>
        <w:rPr>
          <w:b w:val="0"/>
          <w:lang w:val="en-US"/>
        </w:rPr>
      </w:pPr>
    </w:p>
    <w:p w:rsidR="00966314" w:rsidRDefault="00966314" w:rsidP="00966314">
      <w:pPr>
        <w:pStyle w:val="Amel"/>
        <w:numPr>
          <w:ilvl w:val="1"/>
          <w:numId w:val="4"/>
        </w:numPr>
        <w:spacing w:line="240" w:lineRule="auto"/>
        <w:ind w:left="426" w:hanging="426"/>
        <w:jc w:val="both"/>
        <w:rPr>
          <w:lang w:val="en-US"/>
        </w:rPr>
      </w:pPr>
      <w:r>
        <w:rPr>
          <w:lang w:val="en-US"/>
        </w:rPr>
        <w:t>Pengujian Sistem</w:t>
      </w:r>
    </w:p>
    <w:p w:rsidR="00966314" w:rsidRDefault="00966314" w:rsidP="00966314">
      <w:pPr>
        <w:pStyle w:val="Amel"/>
        <w:spacing w:line="240" w:lineRule="auto"/>
        <w:ind w:firstLine="426"/>
        <w:jc w:val="both"/>
        <w:rPr>
          <w:b w:val="0"/>
          <w:lang w:val="en-US"/>
        </w:rPr>
      </w:pPr>
      <w:r>
        <w:rPr>
          <w:b w:val="0"/>
          <w:lang w:val="en-US"/>
        </w:rPr>
        <w:t xml:space="preserve">Pada pengujian sistem ini akan terlihat perbedaan antara sistem yang lama dengan sistem yang baru. Sistem informasi yang dirancang dapat membantu Unit Bisnis Gudang Kargo (UBGK) PT Angkasa Pura II (Persero) dalam mengolah data-data </w:t>
      </w:r>
      <w:r w:rsidRPr="00046231">
        <w:rPr>
          <w:b w:val="0"/>
          <w:i/>
          <w:lang w:val="en-US"/>
        </w:rPr>
        <w:t>incoming</w:t>
      </w:r>
      <w:r>
        <w:rPr>
          <w:b w:val="0"/>
          <w:lang w:val="en-US"/>
        </w:rPr>
        <w:t xml:space="preserve"> dan </w:t>
      </w:r>
      <w:r w:rsidRPr="00046231">
        <w:rPr>
          <w:b w:val="0"/>
          <w:i/>
          <w:lang w:val="en-US"/>
        </w:rPr>
        <w:t>outgoing</w:t>
      </w:r>
      <w:r w:rsidR="00046231">
        <w:rPr>
          <w:b w:val="0"/>
          <w:lang w:val="en-US"/>
        </w:rPr>
        <w:t xml:space="preserve"> </w:t>
      </w:r>
      <w:r>
        <w:rPr>
          <w:b w:val="0"/>
          <w:lang w:val="en-US"/>
        </w:rPr>
        <w:t>di gudang kargo bandara.</w:t>
      </w:r>
    </w:p>
    <w:p w:rsidR="00966314" w:rsidRDefault="00966314" w:rsidP="00966314">
      <w:pPr>
        <w:pStyle w:val="Amel"/>
        <w:spacing w:line="240" w:lineRule="auto"/>
        <w:ind w:firstLine="426"/>
        <w:jc w:val="both"/>
        <w:rPr>
          <w:b w:val="0"/>
          <w:lang w:val="en-US"/>
        </w:rPr>
      </w:pPr>
      <w:r>
        <w:rPr>
          <w:b w:val="0"/>
          <w:lang w:val="en-US"/>
        </w:rPr>
        <w:t>Berikut gambaran pengujian sistem yang telah dilakukan :</w:t>
      </w:r>
    </w:p>
    <w:p w:rsidR="00E27B2C" w:rsidRPr="00E27B2C" w:rsidRDefault="00E27B2C" w:rsidP="00E27B2C">
      <w:pPr>
        <w:pStyle w:val="Amel"/>
        <w:numPr>
          <w:ilvl w:val="0"/>
          <w:numId w:val="34"/>
        </w:numPr>
        <w:spacing w:line="240" w:lineRule="auto"/>
        <w:ind w:left="426" w:hanging="426"/>
        <w:jc w:val="both"/>
        <w:rPr>
          <w:lang w:val="en-US"/>
        </w:rPr>
      </w:pPr>
      <w:r>
        <w:rPr>
          <w:b w:val="0"/>
          <w:lang w:val="en-US"/>
        </w:rPr>
        <w:t>Menu Utama</w:t>
      </w:r>
    </w:p>
    <w:p w:rsidR="00E27B2C" w:rsidRDefault="00E27B2C" w:rsidP="00E27B2C">
      <w:pPr>
        <w:pStyle w:val="Amel"/>
        <w:spacing w:line="240" w:lineRule="auto"/>
        <w:jc w:val="both"/>
        <w:rPr>
          <w:lang w:val="en-US"/>
        </w:rPr>
      </w:pPr>
      <w:r>
        <w:rPr>
          <w:b w:val="0"/>
          <w:lang w:eastAsia="id-ID"/>
        </w:rPr>
        <w:drawing>
          <wp:inline distT="0" distB="0" distL="0" distR="0">
            <wp:extent cx="2612832" cy="1956021"/>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email"/>
                    <a:srcRect/>
                    <a:stretch>
                      <a:fillRect/>
                    </a:stretch>
                  </pic:blipFill>
                  <pic:spPr bwMode="auto">
                    <a:xfrm>
                      <a:off x="0" y="0"/>
                      <a:ext cx="2611262" cy="1954846"/>
                    </a:xfrm>
                    <a:prstGeom prst="rect">
                      <a:avLst/>
                    </a:prstGeom>
                    <a:noFill/>
                    <a:ln w="9525">
                      <a:noFill/>
                      <a:miter lim="800000"/>
                      <a:headEnd/>
                      <a:tailEnd/>
                    </a:ln>
                  </pic:spPr>
                </pic:pic>
              </a:graphicData>
            </a:graphic>
          </wp:inline>
        </w:drawing>
      </w:r>
    </w:p>
    <w:p w:rsidR="00E27B2C" w:rsidRDefault="00500B72" w:rsidP="00E27B2C">
      <w:pPr>
        <w:pStyle w:val="Amel"/>
        <w:spacing w:line="240" w:lineRule="auto"/>
        <w:rPr>
          <w:lang w:val="en-US"/>
        </w:rPr>
      </w:pPr>
      <w:r w:rsidRPr="00500B72">
        <w:rPr>
          <w:lang w:val="en-US"/>
        </w:rPr>
        <w:t>Gambar 4.1 Menu Utama</w:t>
      </w:r>
    </w:p>
    <w:p w:rsidR="00500B72" w:rsidRDefault="00500B72" w:rsidP="00500B72">
      <w:pPr>
        <w:pStyle w:val="Amel"/>
        <w:spacing w:line="240" w:lineRule="auto"/>
        <w:jc w:val="left"/>
        <w:rPr>
          <w:lang w:val="en-US"/>
        </w:rPr>
      </w:pPr>
    </w:p>
    <w:p w:rsidR="00500B72" w:rsidRDefault="00500B72" w:rsidP="00500B72">
      <w:pPr>
        <w:pStyle w:val="Amel"/>
        <w:numPr>
          <w:ilvl w:val="0"/>
          <w:numId w:val="34"/>
        </w:numPr>
        <w:spacing w:line="240" w:lineRule="auto"/>
        <w:ind w:left="426" w:hanging="426"/>
        <w:jc w:val="left"/>
        <w:rPr>
          <w:b w:val="0"/>
          <w:lang w:val="en-US"/>
        </w:rPr>
      </w:pPr>
      <w:r>
        <w:rPr>
          <w:b w:val="0"/>
          <w:lang w:val="en-US"/>
        </w:rPr>
        <w:t>Entri Data Customer atau Shipper</w:t>
      </w:r>
    </w:p>
    <w:p w:rsidR="00500B72" w:rsidRDefault="00500B72" w:rsidP="00500B72">
      <w:pPr>
        <w:pStyle w:val="Amel"/>
        <w:spacing w:line="240" w:lineRule="auto"/>
        <w:jc w:val="left"/>
        <w:rPr>
          <w:b w:val="0"/>
          <w:lang w:val="en-US"/>
        </w:rPr>
      </w:pPr>
      <w:r>
        <w:rPr>
          <w:lang w:eastAsia="id-ID"/>
        </w:rPr>
        <w:drawing>
          <wp:inline distT="0" distB="0" distL="0" distR="0">
            <wp:extent cx="2640965" cy="1955332"/>
            <wp:effectExtent l="1905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email"/>
                    <a:srcRect/>
                    <a:stretch>
                      <a:fillRect/>
                    </a:stretch>
                  </pic:blipFill>
                  <pic:spPr bwMode="auto">
                    <a:xfrm>
                      <a:off x="0" y="0"/>
                      <a:ext cx="2640965" cy="1955332"/>
                    </a:xfrm>
                    <a:prstGeom prst="rect">
                      <a:avLst/>
                    </a:prstGeom>
                    <a:noFill/>
                    <a:ln w="9525">
                      <a:noFill/>
                      <a:miter lim="800000"/>
                      <a:headEnd/>
                      <a:tailEnd/>
                    </a:ln>
                  </pic:spPr>
                </pic:pic>
              </a:graphicData>
            </a:graphic>
          </wp:inline>
        </w:drawing>
      </w:r>
    </w:p>
    <w:p w:rsidR="0074218D" w:rsidRDefault="0074218D" w:rsidP="00500B72">
      <w:pPr>
        <w:pStyle w:val="Amel"/>
        <w:spacing w:line="240" w:lineRule="auto"/>
        <w:jc w:val="left"/>
        <w:rPr>
          <w:b w:val="0"/>
          <w:lang w:val="en-US"/>
        </w:rPr>
      </w:pPr>
    </w:p>
    <w:p w:rsidR="0074218D" w:rsidRDefault="0074218D" w:rsidP="0074218D">
      <w:pPr>
        <w:pStyle w:val="Amel"/>
        <w:spacing w:line="240" w:lineRule="auto"/>
        <w:rPr>
          <w:lang w:val="en-US"/>
        </w:rPr>
      </w:pPr>
      <w:r w:rsidRPr="0074218D">
        <w:rPr>
          <w:lang w:val="en-US"/>
        </w:rPr>
        <w:t xml:space="preserve">Gambar 4.2 Entri Data Customer atau </w:t>
      </w:r>
      <w:r w:rsidRPr="00046231">
        <w:rPr>
          <w:i/>
          <w:lang w:val="en-US"/>
        </w:rPr>
        <w:t>Shipper</w:t>
      </w:r>
    </w:p>
    <w:p w:rsidR="0074218D" w:rsidRDefault="0074218D" w:rsidP="0074218D">
      <w:pPr>
        <w:pStyle w:val="Amel"/>
        <w:spacing w:line="240" w:lineRule="auto"/>
        <w:rPr>
          <w:lang w:val="en-US"/>
        </w:rPr>
      </w:pPr>
    </w:p>
    <w:p w:rsidR="0074218D" w:rsidRDefault="0074218D" w:rsidP="0074218D">
      <w:pPr>
        <w:pStyle w:val="Amel"/>
        <w:spacing w:line="240" w:lineRule="auto"/>
        <w:rPr>
          <w:lang w:val="en-US"/>
        </w:rPr>
      </w:pPr>
    </w:p>
    <w:p w:rsidR="0074218D" w:rsidRPr="0074218D" w:rsidRDefault="0074218D" w:rsidP="0074218D">
      <w:pPr>
        <w:pStyle w:val="Amel"/>
        <w:spacing w:line="240" w:lineRule="auto"/>
        <w:rPr>
          <w:lang w:val="en-US"/>
        </w:rPr>
      </w:pPr>
    </w:p>
    <w:p w:rsidR="0074218D" w:rsidRDefault="0074218D" w:rsidP="0074218D">
      <w:pPr>
        <w:pStyle w:val="Amel"/>
        <w:numPr>
          <w:ilvl w:val="0"/>
          <w:numId w:val="34"/>
        </w:numPr>
        <w:spacing w:line="240" w:lineRule="auto"/>
        <w:ind w:left="426" w:hanging="426"/>
        <w:jc w:val="left"/>
        <w:rPr>
          <w:b w:val="0"/>
          <w:lang w:val="en-US"/>
        </w:rPr>
      </w:pPr>
      <w:r>
        <w:rPr>
          <w:b w:val="0"/>
          <w:lang w:val="en-US"/>
        </w:rPr>
        <w:lastRenderedPageBreak/>
        <w:t xml:space="preserve">Entri Data </w:t>
      </w:r>
      <w:r w:rsidRPr="00046231">
        <w:rPr>
          <w:b w:val="0"/>
          <w:i/>
          <w:lang w:val="en-US"/>
        </w:rPr>
        <w:t>Airlines</w:t>
      </w:r>
    </w:p>
    <w:p w:rsidR="0074218D" w:rsidRDefault="0074218D" w:rsidP="0074218D">
      <w:pPr>
        <w:pStyle w:val="Amel"/>
        <w:spacing w:line="240" w:lineRule="auto"/>
        <w:jc w:val="left"/>
        <w:rPr>
          <w:b w:val="0"/>
          <w:lang w:val="en-US"/>
        </w:rPr>
      </w:pPr>
      <w:r>
        <w:rPr>
          <w:lang w:eastAsia="id-ID"/>
        </w:rPr>
        <w:drawing>
          <wp:inline distT="0" distB="0" distL="0" distR="0">
            <wp:extent cx="2640965" cy="1845455"/>
            <wp:effectExtent l="1905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 cstate="email"/>
                    <a:srcRect/>
                    <a:stretch>
                      <a:fillRect/>
                    </a:stretch>
                  </pic:blipFill>
                  <pic:spPr bwMode="auto">
                    <a:xfrm>
                      <a:off x="0" y="0"/>
                      <a:ext cx="2640965" cy="1845455"/>
                    </a:xfrm>
                    <a:prstGeom prst="rect">
                      <a:avLst/>
                    </a:prstGeom>
                    <a:noFill/>
                    <a:ln w="9525">
                      <a:noFill/>
                      <a:miter lim="800000"/>
                      <a:headEnd/>
                      <a:tailEnd/>
                    </a:ln>
                  </pic:spPr>
                </pic:pic>
              </a:graphicData>
            </a:graphic>
          </wp:inline>
        </w:drawing>
      </w:r>
    </w:p>
    <w:p w:rsidR="00BF7484" w:rsidRDefault="00BF7484" w:rsidP="0074218D">
      <w:pPr>
        <w:pStyle w:val="Amel"/>
        <w:spacing w:line="240" w:lineRule="auto"/>
        <w:jc w:val="left"/>
        <w:rPr>
          <w:b w:val="0"/>
          <w:lang w:val="en-US"/>
        </w:rPr>
      </w:pPr>
    </w:p>
    <w:p w:rsidR="0074218D" w:rsidRDefault="0074218D" w:rsidP="0074218D">
      <w:pPr>
        <w:pStyle w:val="Amel"/>
        <w:spacing w:line="240" w:lineRule="auto"/>
        <w:rPr>
          <w:lang w:val="en-US"/>
        </w:rPr>
      </w:pPr>
      <w:r w:rsidRPr="0074218D">
        <w:rPr>
          <w:lang w:val="en-US"/>
        </w:rPr>
        <w:t xml:space="preserve">Gambar 4.3 Entri Data </w:t>
      </w:r>
      <w:r w:rsidRPr="00046231">
        <w:rPr>
          <w:i/>
          <w:lang w:val="en-US"/>
        </w:rPr>
        <w:t>Airlines</w:t>
      </w:r>
    </w:p>
    <w:p w:rsidR="00FD39A3" w:rsidRDefault="00FD39A3" w:rsidP="00FD39A3">
      <w:pPr>
        <w:pStyle w:val="Amel"/>
        <w:spacing w:line="240" w:lineRule="auto"/>
        <w:jc w:val="left"/>
        <w:rPr>
          <w:lang w:val="en-US"/>
        </w:rPr>
      </w:pPr>
    </w:p>
    <w:p w:rsidR="00FD39A3" w:rsidRDefault="00FD39A3" w:rsidP="00FD39A3">
      <w:pPr>
        <w:pStyle w:val="Amel"/>
        <w:numPr>
          <w:ilvl w:val="0"/>
          <w:numId w:val="34"/>
        </w:numPr>
        <w:spacing w:line="240" w:lineRule="auto"/>
        <w:ind w:left="426" w:hanging="426"/>
        <w:jc w:val="left"/>
        <w:rPr>
          <w:b w:val="0"/>
          <w:lang w:val="en-US"/>
        </w:rPr>
      </w:pPr>
      <w:r>
        <w:rPr>
          <w:b w:val="0"/>
          <w:lang w:val="en-US"/>
        </w:rPr>
        <w:t>Entri Data Administrasi</w:t>
      </w:r>
    </w:p>
    <w:p w:rsidR="00FD39A3" w:rsidRDefault="00FD39A3" w:rsidP="00FD39A3">
      <w:pPr>
        <w:pStyle w:val="Amel"/>
        <w:spacing w:line="240" w:lineRule="auto"/>
        <w:jc w:val="left"/>
        <w:rPr>
          <w:b w:val="0"/>
          <w:lang w:val="en-US"/>
        </w:rPr>
      </w:pPr>
      <w:r>
        <w:rPr>
          <w:lang w:eastAsia="id-ID"/>
        </w:rPr>
        <w:drawing>
          <wp:inline distT="0" distB="0" distL="0" distR="0">
            <wp:extent cx="2640965" cy="1954478"/>
            <wp:effectExtent l="19050" t="0" r="698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 cstate="email"/>
                    <a:srcRect/>
                    <a:stretch>
                      <a:fillRect/>
                    </a:stretch>
                  </pic:blipFill>
                  <pic:spPr bwMode="auto">
                    <a:xfrm>
                      <a:off x="0" y="0"/>
                      <a:ext cx="2640965" cy="1954478"/>
                    </a:xfrm>
                    <a:prstGeom prst="rect">
                      <a:avLst/>
                    </a:prstGeom>
                    <a:noFill/>
                    <a:ln w="9525">
                      <a:noFill/>
                      <a:miter lim="800000"/>
                      <a:headEnd/>
                      <a:tailEnd/>
                    </a:ln>
                  </pic:spPr>
                </pic:pic>
              </a:graphicData>
            </a:graphic>
          </wp:inline>
        </w:drawing>
      </w:r>
    </w:p>
    <w:p w:rsidR="00BF7484" w:rsidRDefault="00BF7484" w:rsidP="00FD39A3">
      <w:pPr>
        <w:pStyle w:val="Amel"/>
        <w:spacing w:line="240" w:lineRule="auto"/>
        <w:jc w:val="left"/>
        <w:rPr>
          <w:b w:val="0"/>
          <w:lang w:val="en-US"/>
        </w:rPr>
      </w:pPr>
    </w:p>
    <w:p w:rsidR="00FD39A3" w:rsidRDefault="00FD39A3" w:rsidP="00FD39A3">
      <w:pPr>
        <w:pStyle w:val="Amel"/>
        <w:spacing w:line="240" w:lineRule="auto"/>
        <w:rPr>
          <w:lang w:val="en-US"/>
        </w:rPr>
      </w:pPr>
      <w:r w:rsidRPr="00FD39A3">
        <w:rPr>
          <w:lang w:val="en-US"/>
        </w:rPr>
        <w:t>Gambar 4.4 Entri Data Administrasi</w:t>
      </w:r>
    </w:p>
    <w:p w:rsidR="00FD39A3" w:rsidRDefault="00FD39A3" w:rsidP="00FD39A3">
      <w:pPr>
        <w:pStyle w:val="Amel"/>
        <w:spacing w:line="240" w:lineRule="auto"/>
        <w:jc w:val="left"/>
        <w:rPr>
          <w:lang w:val="en-US"/>
        </w:rPr>
      </w:pPr>
    </w:p>
    <w:p w:rsidR="00FD39A3" w:rsidRDefault="00FD39A3" w:rsidP="00FD39A3">
      <w:pPr>
        <w:pStyle w:val="Amel"/>
        <w:numPr>
          <w:ilvl w:val="0"/>
          <w:numId w:val="34"/>
        </w:numPr>
        <w:spacing w:line="240" w:lineRule="auto"/>
        <w:ind w:left="426" w:hanging="426"/>
        <w:jc w:val="left"/>
        <w:rPr>
          <w:b w:val="0"/>
          <w:lang w:val="en-US"/>
        </w:rPr>
      </w:pPr>
      <w:r>
        <w:rPr>
          <w:b w:val="0"/>
          <w:lang w:val="en-US"/>
        </w:rPr>
        <w:t>Entri Data Pembayaran</w:t>
      </w:r>
    </w:p>
    <w:p w:rsidR="00FD39A3" w:rsidRDefault="00FD39A3" w:rsidP="00FD39A3">
      <w:pPr>
        <w:pStyle w:val="Amel"/>
        <w:spacing w:line="240" w:lineRule="auto"/>
        <w:jc w:val="left"/>
        <w:rPr>
          <w:b w:val="0"/>
          <w:lang w:val="en-US"/>
        </w:rPr>
      </w:pPr>
      <w:r>
        <w:rPr>
          <w:lang w:eastAsia="id-ID"/>
        </w:rPr>
        <w:drawing>
          <wp:inline distT="0" distB="0" distL="0" distR="0">
            <wp:extent cx="2640965" cy="2257576"/>
            <wp:effectExtent l="19050" t="0" r="698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 cstate="email"/>
                    <a:srcRect/>
                    <a:stretch>
                      <a:fillRect/>
                    </a:stretch>
                  </pic:blipFill>
                  <pic:spPr bwMode="auto">
                    <a:xfrm>
                      <a:off x="0" y="0"/>
                      <a:ext cx="2640965" cy="2257576"/>
                    </a:xfrm>
                    <a:prstGeom prst="rect">
                      <a:avLst/>
                    </a:prstGeom>
                    <a:noFill/>
                    <a:ln w="9525">
                      <a:noFill/>
                      <a:miter lim="800000"/>
                      <a:headEnd/>
                      <a:tailEnd/>
                    </a:ln>
                  </pic:spPr>
                </pic:pic>
              </a:graphicData>
            </a:graphic>
          </wp:inline>
        </w:drawing>
      </w:r>
    </w:p>
    <w:p w:rsidR="00BF7484" w:rsidRDefault="00BF7484" w:rsidP="00FD39A3">
      <w:pPr>
        <w:pStyle w:val="Amel"/>
        <w:spacing w:line="240" w:lineRule="auto"/>
        <w:jc w:val="left"/>
        <w:rPr>
          <w:b w:val="0"/>
          <w:lang w:val="en-US"/>
        </w:rPr>
      </w:pPr>
    </w:p>
    <w:p w:rsidR="00FD39A3" w:rsidRDefault="00FD39A3" w:rsidP="00FD39A3">
      <w:pPr>
        <w:pStyle w:val="Amel"/>
        <w:spacing w:line="240" w:lineRule="auto"/>
        <w:rPr>
          <w:lang w:val="en-US"/>
        </w:rPr>
      </w:pPr>
      <w:r>
        <w:rPr>
          <w:lang w:val="en-US"/>
        </w:rPr>
        <w:t>Gambar 4.5</w:t>
      </w:r>
      <w:r w:rsidRPr="00FD39A3">
        <w:rPr>
          <w:lang w:val="en-US"/>
        </w:rPr>
        <w:t xml:space="preserve"> Entri Data </w:t>
      </w:r>
      <w:r>
        <w:rPr>
          <w:lang w:val="en-US"/>
        </w:rPr>
        <w:t>Pembayaran</w:t>
      </w:r>
    </w:p>
    <w:p w:rsidR="00FD39A3" w:rsidRDefault="00FD39A3" w:rsidP="00FD39A3">
      <w:pPr>
        <w:pStyle w:val="Amel"/>
        <w:spacing w:line="240" w:lineRule="auto"/>
        <w:jc w:val="left"/>
        <w:rPr>
          <w:b w:val="0"/>
          <w:lang w:val="en-US"/>
        </w:rPr>
      </w:pPr>
    </w:p>
    <w:p w:rsidR="00BF7484" w:rsidRDefault="00BF7484" w:rsidP="00FD39A3">
      <w:pPr>
        <w:pStyle w:val="Amel"/>
        <w:spacing w:line="240" w:lineRule="auto"/>
        <w:jc w:val="left"/>
        <w:rPr>
          <w:b w:val="0"/>
          <w:lang w:val="en-US"/>
        </w:rPr>
      </w:pPr>
    </w:p>
    <w:p w:rsidR="00BF7484" w:rsidRDefault="00BF7484" w:rsidP="00FD39A3">
      <w:pPr>
        <w:pStyle w:val="Amel"/>
        <w:spacing w:line="240" w:lineRule="auto"/>
        <w:jc w:val="left"/>
        <w:rPr>
          <w:b w:val="0"/>
          <w:lang w:val="en-US"/>
        </w:rPr>
      </w:pPr>
    </w:p>
    <w:p w:rsidR="00BF7484" w:rsidRDefault="00BF7484" w:rsidP="00FD39A3">
      <w:pPr>
        <w:pStyle w:val="Amel"/>
        <w:spacing w:line="240" w:lineRule="auto"/>
        <w:jc w:val="left"/>
        <w:rPr>
          <w:b w:val="0"/>
          <w:lang w:val="en-US"/>
        </w:rPr>
      </w:pPr>
    </w:p>
    <w:p w:rsidR="00BF7484" w:rsidRDefault="00BF7484" w:rsidP="00FD39A3">
      <w:pPr>
        <w:pStyle w:val="Amel"/>
        <w:spacing w:line="240" w:lineRule="auto"/>
        <w:jc w:val="left"/>
        <w:rPr>
          <w:b w:val="0"/>
          <w:lang w:val="en-US"/>
        </w:rPr>
      </w:pPr>
    </w:p>
    <w:p w:rsidR="00BF7484" w:rsidRDefault="00BF7484" w:rsidP="00BF7484">
      <w:pPr>
        <w:pStyle w:val="Amel"/>
        <w:numPr>
          <w:ilvl w:val="0"/>
          <w:numId w:val="34"/>
        </w:numPr>
        <w:spacing w:line="240" w:lineRule="auto"/>
        <w:ind w:left="426" w:hanging="426"/>
        <w:jc w:val="left"/>
        <w:rPr>
          <w:b w:val="0"/>
          <w:lang w:val="en-US"/>
        </w:rPr>
      </w:pPr>
      <w:r>
        <w:rPr>
          <w:b w:val="0"/>
          <w:lang w:val="en-US"/>
        </w:rPr>
        <w:lastRenderedPageBreak/>
        <w:t>Cetak Nota Pengantar Pembayaran (NPP)</w:t>
      </w:r>
    </w:p>
    <w:p w:rsidR="00BF7484" w:rsidRDefault="00BF7484" w:rsidP="00BF7484">
      <w:pPr>
        <w:pStyle w:val="Amel"/>
        <w:spacing w:line="240" w:lineRule="auto"/>
        <w:jc w:val="left"/>
        <w:rPr>
          <w:b w:val="0"/>
          <w:lang w:val="en-US"/>
        </w:rPr>
      </w:pPr>
      <w:r>
        <w:rPr>
          <w:lang w:eastAsia="id-ID"/>
        </w:rPr>
        <w:drawing>
          <wp:inline distT="0" distB="0" distL="0" distR="0">
            <wp:extent cx="2638257" cy="220836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email"/>
                    <a:srcRect/>
                    <a:stretch>
                      <a:fillRect/>
                    </a:stretch>
                  </pic:blipFill>
                  <pic:spPr bwMode="auto">
                    <a:xfrm>
                      <a:off x="0" y="0"/>
                      <a:ext cx="2640965" cy="2210629"/>
                    </a:xfrm>
                    <a:prstGeom prst="rect">
                      <a:avLst/>
                    </a:prstGeom>
                    <a:noFill/>
                    <a:ln w="9525">
                      <a:noFill/>
                      <a:miter lim="800000"/>
                      <a:headEnd/>
                      <a:tailEnd/>
                    </a:ln>
                  </pic:spPr>
                </pic:pic>
              </a:graphicData>
            </a:graphic>
          </wp:inline>
        </w:drawing>
      </w:r>
    </w:p>
    <w:p w:rsidR="00BF7484" w:rsidRDefault="00BF7484" w:rsidP="00BF7484">
      <w:pPr>
        <w:pStyle w:val="Amel"/>
        <w:spacing w:line="240" w:lineRule="auto"/>
        <w:jc w:val="left"/>
        <w:rPr>
          <w:b w:val="0"/>
          <w:lang w:val="en-US"/>
        </w:rPr>
      </w:pPr>
    </w:p>
    <w:p w:rsidR="00BF7484" w:rsidRDefault="00BF7484" w:rsidP="00BF7484">
      <w:pPr>
        <w:pStyle w:val="Amel"/>
        <w:spacing w:line="240" w:lineRule="auto"/>
        <w:rPr>
          <w:lang w:val="en-US"/>
        </w:rPr>
      </w:pPr>
      <w:r>
        <w:rPr>
          <w:lang w:val="en-US"/>
        </w:rPr>
        <w:t>Gambar 4.6</w:t>
      </w:r>
      <w:r w:rsidRPr="00FD39A3">
        <w:rPr>
          <w:lang w:val="en-US"/>
        </w:rPr>
        <w:t xml:space="preserve"> </w:t>
      </w:r>
      <w:r>
        <w:rPr>
          <w:lang w:val="en-US"/>
        </w:rPr>
        <w:t>Nota Pengantar Pembayaran (NPP)</w:t>
      </w:r>
    </w:p>
    <w:p w:rsidR="00BF7484" w:rsidRDefault="00BF7484" w:rsidP="00BF7484">
      <w:pPr>
        <w:pStyle w:val="Amel"/>
        <w:spacing w:line="240" w:lineRule="auto"/>
        <w:jc w:val="left"/>
        <w:rPr>
          <w:b w:val="0"/>
          <w:lang w:val="en-US"/>
        </w:rPr>
      </w:pPr>
    </w:p>
    <w:p w:rsidR="00BF7484" w:rsidRDefault="00BF7484" w:rsidP="00BF7484">
      <w:pPr>
        <w:pStyle w:val="Amel"/>
        <w:numPr>
          <w:ilvl w:val="0"/>
          <w:numId w:val="34"/>
        </w:numPr>
        <w:spacing w:line="240" w:lineRule="auto"/>
        <w:jc w:val="left"/>
        <w:rPr>
          <w:b w:val="0"/>
          <w:lang w:val="en-US"/>
        </w:rPr>
      </w:pPr>
      <w:r>
        <w:rPr>
          <w:b w:val="0"/>
          <w:lang w:val="en-US"/>
        </w:rPr>
        <w:t>Cetak Kwitansi Pembayaran</w:t>
      </w:r>
    </w:p>
    <w:p w:rsidR="00BF7484" w:rsidRDefault="00BF7484" w:rsidP="00BF7484">
      <w:pPr>
        <w:pStyle w:val="Amel"/>
        <w:spacing w:line="240" w:lineRule="auto"/>
        <w:jc w:val="left"/>
        <w:rPr>
          <w:b w:val="0"/>
          <w:lang w:val="en-US"/>
        </w:rPr>
      </w:pPr>
      <w:r>
        <w:rPr>
          <w:lang w:eastAsia="id-ID"/>
        </w:rPr>
        <w:drawing>
          <wp:inline distT="0" distB="0" distL="0" distR="0">
            <wp:extent cx="2638257" cy="1915064"/>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email"/>
                    <a:srcRect/>
                    <a:stretch>
                      <a:fillRect/>
                    </a:stretch>
                  </pic:blipFill>
                  <pic:spPr bwMode="auto">
                    <a:xfrm>
                      <a:off x="0" y="0"/>
                      <a:ext cx="2640965" cy="1917030"/>
                    </a:xfrm>
                    <a:prstGeom prst="rect">
                      <a:avLst/>
                    </a:prstGeom>
                    <a:noFill/>
                    <a:ln w="9525">
                      <a:noFill/>
                      <a:miter lim="800000"/>
                      <a:headEnd/>
                      <a:tailEnd/>
                    </a:ln>
                  </pic:spPr>
                </pic:pic>
              </a:graphicData>
            </a:graphic>
          </wp:inline>
        </w:drawing>
      </w:r>
    </w:p>
    <w:p w:rsidR="00BF7484" w:rsidRDefault="00BF7484" w:rsidP="00BF7484">
      <w:pPr>
        <w:pStyle w:val="Amel"/>
        <w:spacing w:line="240" w:lineRule="auto"/>
        <w:jc w:val="left"/>
        <w:rPr>
          <w:b w:val="0"/>
          <w:lang w:val="en-US"/>
        </w:rPr>
      </w:pPr>
    </w:p>
    <w:p w:rsidR="00BF7484" w:rsidRDefault="00BF7484" w:rsidP="00BF7484">
      <w:pPr>
        <w:pStyle w:val="Amel"/>
        <w:spacing w:line="240" w:lineRule="auto"/>
        <w:rPr>
          <w:lang w:val="en-US"/>
        </w:rPr>
      </w:pPr>
      <w:r>
        <w:rPr>
          <w:lang w:val="en-US"/>
        </w:rPr>
        <w:t>Gambar 4.7</w:t>
      </w:r>
      <w:r w:rsidRPr="00FD39A3">
        <w:rPr>
          <w:lang w:val="en-US"/>
        </w:rPr>
        <w:t xml:space="preserve"> </w:t>
      </w:r>
      <w:r>
        <w:rPr>
          <w:lang w:val="en-US"/>
        </w:rPr>
        <w:t>Kwitansi Pembayaran</w:t>
      </w:r>
    </w:p>
    <w:p w:rsidR="00BF7484" w:rsidRDefault="00BF7484" w:rsidP="00BF7484">
      <w:pPr>
        <w:pStyle w:val="Amel"/>
        <w:spacing w:line="240" w:lineRule="auto"/>
        <w:jc w:val="left"/>
        <w:rPr>
          <w:lang w:val="en-US"/>
        </w:rPr>
      </w:pPr>
    </w:p>
    <w:p w:rsidR="00BF7484" w:rsidRPr="00BF7484" w:rsidRDefault="00BF7484" w:rsidP="00045105">
      <w:pPr>
        <w:pStyle w:val="Amel"/>
        <w:numPr>
          <w:ilvl w:val="0"/>
          <w:numId w:val="34"/>
        </w:numPr>
        <w:spacing w:line="240" w:lineRule="auto"/>
        <w:ind w:left="426" w:hanging="426"/>
        <w:jc w:val="left"/>
        <w:rPr>
          <w:lang w:val="en-US"/>
        </w:rPr>
      </w:pPr>
      <w:r>
        <w:rPr>
          <w:b w:val="0"/>
          <w:lang w:val="en-US"/>
        </w:rPr>
        <w:t xml:space="preserve">Laporan Pendapatan </w:t>
      </w:r>
      <w:r w:rsidRPr="00046231">
        <w:rPr>
          <w:b w:val="0"/>
          <w:i/>
          <w:lang w:val="en-US"/>
        </w:rPr>
        <w:t>Incoming</w:t>
      </w:r>
      <w:r>
        <w:rPr>
          <w:b w:val="0"/>
          <w:lang w:val="en-US"/>
        </w:rPr>
        <w:t xml:space="preserve"> Domestik</w:t>
      </w:r>
    </w:p>
    <w:p w:rsidR="00BF7484" w:rsidRDefault="00BF7484" w:rsidP="00BF7484">
      <w:pPr>
        <w:pStyle w:val="Amel"/>
        <w:spacing w:line="240" w:lineRule="auto"/>
        <w:jc w:val="left"/>
        <w:rPr>
          <w:lang w:val="en-US"/>
        </w:rPr>
      </w:pPr>
      <w:r>
        <w:rPr>
          <w:lang w:eastAsia="id-ID"/>
        </w:rPr>
        <w:drawing>
          <wp:inline distT="0" distB="0" distL="0" distR="0">
            <wp:extent cx="2638257" cy="2156603"/>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2640965" cy="2158817"/>
                    </a:xfrm>
                    <a:prstGeom prst="rect">
                      <a:avLst/>
                    </a:prstGeom>
                    <a:noFill/>
                    <a:ln w="9525">
                      <a:noFill/>
                      <a:miter lim="800000"/>
                      <a:headEnd/>
                      <a:tailEnd/>
                    </a:ln>
                  </pic:spPr>
                </pic:pic>
              </a:graphicData>
            </a:graphic>
          </wp:inline>
        </w:drawing>
      </w:r>
    </w:p>
    <w:p w:rsidR="00045105" w:rsidRDefault="00BF7484" w:rsidP="00045105">
      <w:pPr>
        <w:pStyle w:val="Amel"/>
        <w:spacing w:line="240" w:lineRule="auto"/>
        <w:rPr>
          <w:lang w:val="en-US"/>
        </w:rPr>
      </w:pPr>
      <w:r>
        <w:rPr>
          <w:lang w:val="en-US"/>
        </w:rPr>
        <w:t>Gambar 4.8</w:t>
      </w:r>
      <w:r w:rsidRPr="00FD39A3">
        <w:rPr>
          <w:lang w:val="en-US"/>
        </w:rPr>
        <w:t xml:space="preserve"> </w:t>
      </w:r>
      <w:r>
        <w:rPr>
          <w:lang w:val="en-US"/>
        </w:rPr>
        <w:t xml:space="preserve">Laporan Pendapatan </w:t>
      </w:r>
      <w:r w:rsidRPr="00046231">
        <w:rPr>
          <w:i/>
          <w:lang w:val="en-US"/>
        </w:rPr>
        <w:t>Incoming</w:t>
      </w:r>
      <w:r>
        <w:rPr>
          <w:lang w:val="en-US"/>
        </w:rPr>
        <w:t xml:space="preserve"> Domestik</w:t>
      </w:r>
    </w:p>
    <w:p w:rsidR="00045105" w:rsidRPr="00045105" w:rsidRDefault="00045105" w:rsidP="00045105">
      <w:pPr>
        <w:pStyle w:val="Amel"/>
        <w:numPr>
          <w:ilvl w:val="0"/>
          <w:numId w:val="34"/>
        </w:numPr>
        <w:spacing w:line="240" w:lineRule="auto"/>
        <w:ind w:left="426" w:hanging="426"/>
        <w:jc w:val="left"/>
        <w:rPr>
          <w:lang w:val="en-US"/>
        </w:rPr>
      </w:pPr>
      <w:r>
        <w:rPr>
          <w:b w:val="0"/>
          <w:lang w:val="en-US"/>
        </w:rPr>
        <w:lastRenderedPageBreak/>
        <w:t xml:space="preserve">Laporan Pendapatan </w:t>
      </w:r>
      <w:r w:rsidRPr="00046231">
        <w:rPr>
          <w:b w:val="0"/>
          <w:i/>
          <w:lang w:val="en-US"/>
        </w:rPr>
        <w:t>Incoming</w:t>
      </w:r>
      <w:r>
        <w:rPr>
          <w:b w:val="0"/>
          <w:lang w:val="en-US"/>
        </w:rPr>
        <w:t xml:space="preserve"> Internasional</w:t>
      </w:r>
    </w:p>
    <w:p w:rsidR="00045105" w:rsidRDefault="00045105" w:rsidP="00045105">
      <w:pPr>
        <w:pStyle w:val="Amel"/>
        <w:spacing w:line="240" w:lineRule="auto"/>
        <w:jc w:val="left"/>
        <w:rPr>
          <w:lang w:val="en-US"/>
        </w:rPr>
      </w:pPr>
      <w:r>
        <w:rPr>
          <w:lang w:eastAsia="id-ID"/>
        </w:rPr>
        <w:drawing>
          <wp:inline distT="0" distB="0" distL="0" distR="0">
            <wp:extent cx="2640965" cy="2094777"/>
            <wp:effectExtent l="1905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srcRect/>
                    <a:stretch>
                      <a:fillRect/>
                    </a:stretch>
                  </pic:blipFill>
                  <pic:spPr bwMode="auto">
                    <a:xfrm>
                      <a:off x="0" y="0"/>
                      <a:ext cx="2640965" cy="2094777"/>
                    </a:xfrm>
                    <a:prstGeom prst="rect">
                      <a:avLst/>
                    </a:prstGeom>
                    <a:noFill/>
                    <a:ln w="9525">
                      <a:noFill/>
                      <a:miter lim="800000"/>
                      <a:headEnd/>
                      <a:tailEnd/>
                    </a:ln>
                  </pic:spPr>
                </pic:pic>
              </a:graphicData>
            </a:graphic>
          </wp:inline>
        </w:drawing>
      </w:r>
    </w:p>
    <w:p w:rsidR="00045105" w:rsidRDefault="00045105" w:rsidP="00045105">
      <w:pPr>
        <w:pStyle w:val="Amel"/>
        <w:spacing w:line="240" w:lineRule="auto"/>
        <w:jc w:val="left"/>
        <w:rPr>
          <w:lang w:val="en-US"/>
        </w:rPr>
      </w:pPr>
    </w:p>
    <w:p w:rsidR="00045105" w:rsidRDefault="00045105" w:rsidP="00045105">
      <w:pPr>
        <w:pStyle w:val="Amel"/>
        <w:spacing w:line="240" w:lineRule="auto"/>
        <w:rPr>
          <w:lang w:val="en-US"/>
        </w:rPr>
      </w:pPr>
      <w:r>
        <w:rPr>
          <w:lang w:val="en-US"/>
        </w:rPr>
        <w:t>Gambar 4.9</w:t>
      </w:r>
      <w:r w:rsidRPr="00FD39A3">
        <w:rPr>
          <w:lang w:val="en-US"/>
        </w:rPr>
        <w:t xml:space="preserve"> </w:t>
      </w:r>
      <w:r>
        <w:rPr>
          <w:lang w:val="en-US"/>
        </w:rPr>
        <w:t xml:space="preserve">Laporan Pendapatan </w:t>
      </w:r>
      <w:r w:rsidRPr="00046231">
        <w:rPr>
          <w:i/>
          <w:lang w:val="en-US"/>
        </w:rPr>
        <w:t>Incoming</w:t>
      </w:r>
      <w:r>
        <w:rPr>
          <w:lang w:val="en-US"/>
        </w:rPr>
        <w:t xml:space="preserve"> Internasional</w:t>
      </w:r>
    </w:p>
    <w:p w:rsidR="000F4E55" w:rsidRDefault="000F4E55" w:rsidP="000F4E55">
      <w:pPr>
        <w:pStyle w:val="Amel"/>
        <w:spacing w:line="240" w:lineRule="auto"/>
        <w:jc w:val="left"/>
        <w:rPr>
          <w:lang w:val="en-US"/>
        </w:rPr>
      </w:pPr>
    </w:p>
    <w:p w:rsidR="000F4E55" w:rsidRPr="000F4E55" w:rsidRDefault="000F4E55" w:rsidP="000F4E55">
      <w:pPr>
        <w:pStyle w:val="Amel"/>
        <w:numPr>
          <w:ilvl w:val="0"/>
          <w:numId w:val="34"/>
        </w:numPr>
        <w:spacing w:line="240" w:lineRule="auto"/>
        <w:jc w:val="left"/>
        <w:rPr>
          <w:lang w:val="en-US"/>
        </w:rPr>
      </w:pPr>
      <w:r>
        <w:rPr>
          <w:b w:val="0"/>
          <w:lang w:val="en-US"/>
        </w:rPr>
        <w:t>Laporan Pendapatan Outgoing Domestik</w:t>
      </w:r>
    </w:p>
    <w:p w:rsidR="000F4E55" w:rsidRDefault="000F4E55" w:rsidP="000F4E55">
      <w:pPr>
        <w:pStyle w:val="Amel"/>
        <w:spacing w:line="240" w:lineRule="auto"/>
        <w:jc w:val="left"/>
        <w:rPr>
          <w:lang w:val="en-US"/>
        </w:rPr>
      </w:pPr>
      <w:r>
        <w:rPr>
          <w:b w:val="0"/>
          <w:lang w:eastAsia="id-ID"/>
        </w:rPr>
        <w:drawing>
          <wp:inline distT="0" distB="0" distL="0" distR="0">
            <wp:extent cx="2639527" cy="1785668"/>
            <wp:effectExtent l="19050" t="0" r="8423"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email"/>
                    <a:srcRect/>
                    <a:stretch>
                      <a:fillRect/>
                    </a:stretch>
                  </pic:blipFill>
                  <pic:spPr bwMode="auto">
                    <a:xfrm>
                      <a:off x="0" y="0"/>
                      <a:ext cx="2640965" cy="1786641"/>
                    </a:xfrm>
                    <a:prstGeom prst="rect">
                      <a:avLst/>
                    </a:prstGeom>
                    <a:noFill/>
                    <a:ln w="9525">
                      <a:noFill/>
                      <a:miter lim="800000"/>
                      <a:headEnd/>
                      <a:tailEnd/>
                    </a:ln>
                  </pic:spPr>
                </pic:pic>
              </a:graphicData>
            </a:graphic>
          </wp:inline>
        </w:drawing>
      </w:r>
    </w:p>
    <w:p w:rsidR="00045105" w:rsidRDefault="00045105" w:rsidP="00045105">
      <w:pPr>
        <w:pStyle w:val="Amel"/>
        <w:spacing w:line="240" w:lineRule="auto"/>
        <w:rPr>
          <w:lang w:val="en-US"/>
        </w:rPr>
      </w:pPr>
    </w:p>
    <w:p w:rsidR="002D3054" w:rsidRDefault="002D3054" w:rsidP="002D3054">
      <w:pPr>
        <w:pStyle w:val="Amel"/>
        <w:spacing w:line="240" w:lineRule="auto"/>
        <w:rPr>
          <w:lang w:val="en-US"/>
        </w:rPr>
      </w:pPr>
      <w:r>
        <w:rPr>
          <w:lang w:val="en-US"/>
        </w:rPr>
        <w:t>Gambar 4.10</w:t>
      </w:r>
      <w:r w:rsidRPr="00FD39A3">
        <w:rPr>
          <w:lang w:val="en-US"/>
        </w:rPr>
        <w:t xml:space="preserve"> </w:t>
      </w:r>
      <w:r>
        <w:rPr>
          <w:lang w:val="en-US"/>
        </w:rPr>
        <w:t xml:space="preserve">Laporan Pendapatan </w:t>
      </w:r>
      <w:r w:rsidRPr="00046231">
        <w:rPr>
          <w:i/>
          <w:lang w:val="en-US"/>
        </w:rPr>
        <w:t>Outgoing</w:t>
      </w:r>
      <w:r>
        <w:rPr>
          <w:lang w:val="en-US"/>
        </w:rPr>
        <w:t xml:space="preserve"> Domestik</w:t>
      </w:r>
    </w:p>
    <w:p w:rsidR="002D3054" w:rsidRDefault="002D3054" w:rsidP="00206A51">
      <w:pPr>
        <w:pStyle w:val="Amel"/>
        <w:spacing w:line="240" w:lineRule="auto"/>
        <w:jc w:val="left"/>
        <w:rPr>
          <w:lang w:val="en-US"/>
        </w:rPr>
      </w:pPr>
    </w:p>
    <w:p w:rsidR="00206A51" w:rsidRPr="00206A51" w:rsidRDefault="00206A51" w:rsidP="00206A51">
      <w:pPr>
        <w:pStyle w:val="Amel"/>
        <w:numPr>
          <w:ilvl w:val="0"/>
          <w:numId w:val="34"/>
        </w:numPr>
        <w:spacing w:line="240" w:lineRule="auto"/>
        <w:jc w:val="left"/>
        <w:rPr>
          <w:lang w:val="en-US"/>
        </w:rPr>
      </w:pPr>
      <w:r>
        <w:rPr>
          <w:b w:val="0"/>
          <w:lang w:val="en-US"/>
        </w:rPr>
        <w:t>Laporan Pendapatan Outgoing Internasional</w:t>
      </w:r>
    </w:p>
    <w:p w:rsidR="00206A51" w:rsidRDefault="00206A51" w:rsidP="00206A51">
      <w:pPr>
        <w:pStyle w:val="Amel"/>
        <w:spacing w:line="240" w:lineRule="auto"/>
        <w:jc w:val="left"/>
        <w:rPr>
          <w:lang w:val="en-US"/>
        </w:rPr>
      </w:pPr>
      <w:r>
        <w:rPr>
          <w:lang w:eastAsia="id-ID"/>
        </w:rPr>
        <w:drawing>
          <wp:inline distT="0" distB="0" distL="0" distR="0">
            <wp:extent cx="2639527" cy="1604513"/>
            <wp:effectExtent l="19050" t="0" r="8423"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srcRect/>
                    <a:stretch>
                      <a:fillRect/>
                    </a:stretch>
                  </pic:blipFill>
                  <pic:spPr bwMode="auto">
                    <a:xfrm>
                      <a:off x="0" y="0"/>
                      <a:ext cx="2640965" cy="1605387"/>
                    </a:xfrm>
                    <a:prstGeom prst="rect">
                      <a:avLst/>
                    </a:prstGeom>
                    <a:noFill/>
                    <a:ln w="9525">
                      <a:noFill/>
                      <a:miter lim="800000"/>
                      <a:headEnd/>
                      <a:tailEnd/>
                    </a:ln>
                  </pic:spPr>
                </pic:pic>
              </a:graphicData>
            </a:graphic>
          </wp:inline>
        </w:drawing>
      </w:r>
    </w:p>
    <w:p w:rsidR="00206A51" w:rsidRDefault="00206A51" w:rsidP="00206A51">
      <w:pPr>
        <w:pStyle w:val="Amel"/>
        <w:spacing w:line="240" w:lineRule="auto"/>
        <w:jc w:val="left"/>
        <w:rPr>
          <w:lang w:val="en-US"/>
        </w:rPr>
      </w:pPr>
    </w:p>
    <w:p w:rsidR="00206A51" w:rsidRDefault="00206A51" w:rsidP="00206A51">
      <w:pPr>
        <w:pStyle w:val="Amel"/>
        <w:spacing w:line="240" w:lineRule="auto"/>
        <w:rPr>
          <w:lang w:val="en-US"/>
        </w:rPr>
      </w:pPr>
      <w:r>
        <w:rPr>
          <w:lang w:val="en-US"/>
        </w:rPr>
        <w:t>Gambar 4.11</w:t>
      </w:r>
      <w:r w:rsidRPr="00FD39A3">
        <w:rPr>
          <w:lang w:val="en-US"/>
        </w:rPr>
        <w:t xml:space="preserve"> </w:t>
      </w:r>
      <w:r>
        <w:rPr>
          <w:lang w:val="en-US"/>
        </w:rPr>
        <w:t xml:space="preserve">Laporan Pendapatan </w:t>
      </w:r>
      <w:r w:rsidRPr="00046231">
        <w:rPr>
          <w:i/>
          <w:lang w:val="en-US"/>
        </w:rPr>
        <w:t>Outgoing</w:t>
      </w:r>
      <w:r>
        <w:rPr>
          <w:lang w:val="en-US"/>
        </w:rPr>
        <w:t xml:space="preserve"> Intenasional</w:t>
      </w:r>
    </w:p>
    <w:p w:rsidR="00206A51" w:rsidRDefault="00206A51" w:rsidP="00206A51">
      <w:pPr>
        <w:pStyle w:val="Amel"/>
        <w:spacing w:line="240" w:lineRule="auto"/>
        <w:jc w:val="left"/>
        <w:rPr>
          <w:lang w:val="en-US"/>
        </w:rPr>
      </w:pPr>
    </w:p>
    <w:p w:rsidR="00206A51" w:rsidRDefault="00206A51" w:rsidP="00206A51">
      <w:pPr>
        <w:pStyle w:val="Amel"/>
        <w:spacing w:line="240" w:lineRule="auto"/>
        <w:jc w:val="left"/>
        <w:rPr>
          <w:lang w:val="en-US"/>
        </w:rPr>
      </w:pPr>
    </w:p>
    <w:p w:rsidR="00206A51" w:rsidRPr="00206A51" w:rsidRDefault="00206A51" w:rsidP="00206A51">
      <w:pPr>
        <w:pStyle w:val="Amel"/>
        <w:numPr>
          <w:ilvl w:val="0"/>
          <w:numId w:val="34"/>
        </w:numPr>
        <w:spacing w:line="240" w:lineRule="auto"/>
        <w:ind w:left="426" w:hanging="426"/>
        <w:jc w:val="left"/>
        <w:rPr>
          <w:lang w:val="en-US"/>
        </w:rPr>
      </w:pPr>
      <w:r>
        <w:rPr>
          <w:b w:val="0"/>
          <w:lang w:val="en-US"/>
        </w:rPr>
        <w:lastRenderedPageBreak/>
        <w:t>Laporan Rekapitulasi Pendapatan Kargo</w:t>
      </w:r>
    </w:p>
    <w:p w:rsidR="00206A51" w:rsidRDefault="00206A51" w:rsidP="00206A51">
      <w:pPr>
        <w:pStyle w:val="Amel"/>
        <w:spacing w:line="240" w:lineRule="auto"/>
        <w:jc w:val="left"/>
        <w:rPr>
          <w:lang w:val="en-US"/>
        </w:rPr>
      </w:pPr>
      <w:r>
        <w:rPr>
          <w:lang w:eastAsia="id-ID"/>
        </w:rPr>
        <w:drawing>
          <wp:inline distT="0" distB="0" distL="0" distR="0">
            <wp:extent cx="2638257" cy="1915064"/>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srcRect/>
                    <a:stretch>
                      <a:fillRect/>
                    </a:stretch>
                  </pic:blipFill>
                  <pic:spPr bwMode="auto">
                    <a:xfrm>
                      <a:off x="0" y="0"/>
                      <a:ext cx="2640965" cy="1917030"/>
                    </a:xfrm>
                    <a:prstGeom prst="rect">
                      <a:avLst/>
                    </a:prstGeom>
                    <a:noFill/>
                    <a:ln w="9525">
                      <a:noFill/>
                      <a:miter lim="800000"/>
                      <a:headEnd/>
                      <a:tailEnd/>
                    </a:ln>
                  </pic:spPr>
                </pic:pic>
              </a:graphicData>
            </a:graphic>
          </wp:inline>
        </w:drawing>
      </w:r>
    </w:p>
    <w:p w:rsidR="00206A51" w:rsidRDefault="00206A51" w:rsidP="00206A51">
      <w:pPr>
        <w:pStyle w:val="Amel"/>
        <w:spacing w:line="240" w:lineRule="auto"/>
        <w:jc w:val="left"/>
        <w:rPr>
          <w:lang w:val="en-US"/>
        </w:rPr>
      </w:pPr>
    </w:p>
    <w:p w:rsidR="00206A51" w:rsidRDefault="00206A51" w:rsidP="00206A51">
      <w:pPr>
        <w:pStyle w:val="Amel"/>
        <w:spacing w:line="240" w:lineRule="auto"/>
        <w:rPr>
          <w:lang w:val="en-US"/>
        </w:rPr>
      </w:pPr>
      <w:r>
        <w:rPr>
          <w:lang w:val="en-US"/>
        </w:rPr>
        <w:t>Gambar 4.12</w:t>
      </w:r>
      <w:r w:rsidRPr="00FD39A3">
        <w:rPr>
          <w:lang w:val="en-US"/>
        </w:rPr>
        <w:t xml:space="preserve"> </w:t>
      </w:r>
      <w:r>
        <w:rPr>
          <w:lang w:val="en-US"/>
        </w:rPr>
        <w:t>Laporan Rekapitulasi Pendapatan Kargo</w:t>
      </w:r>
    </w:p>
    <w:p w:rsidR="00D742FD" w:rsidRPr="007A4ADE" w:rsidRDefault="00D742FD" w:rsidP="007A4ADE">
      <w:pPr>
        <w:pStyle w:val="AmelGBR"/>
        <w:spacing w:line="240" w:lineRule="auto"/>
        <w:ind w:left="0"/>
      </w:pPr>
    </w:p>
    <w:p w:rsidR="00262C5C" w:rsidRPr="007A4ADE" w:rsidRDefault="00262C5C" w:rsidP="007A4ADE">
      <w:pPr>
        <w:pStyle w:val="ListParagraph"/>
        <w:numPr>
          <w:ilvl w:val="0"/>
          <w:numId w:val="4"/>
        </w:numPr>
        <w:tabs>
          <w:tab w:val="left" w:pos="0"/>
          <w:tab w:val="left" w:pos="284"/>
        </w:tabs>
        <w:ind w:left="0" w:firstLine="0"/>
        <w:rPr>
          <w:b/>
        </w:rPr>
      </w:pPr>
      <w:r w:rsidRPr="007A4ADE">
        <w:rPr>
          <w:b/>
        </w:rPr>
        <w:t>KESIMPULAN DAN SARAN</w:t>
      </w:r>
    </w:p>
    <w:p w:rsidR="00262C5C" w:rsidRPr="007A4ADE" w:rsidRDefault="00262C5C" w:rsidP="007A4ADE">
      <w:pPr>
        <w:pStyle w:val="ListParagraph"/>
        <w:tabs>
          <w:tab w:val="left" w:pos="0"/>
          <w:tab w:val="left" w:pos="284"/>
        </w:tabs>
        <w:ind w:left="0"/>
        <w:rPr>
          <w:b/>
        </w:rPr>
      </w:pPr>
    </w:p>
    <w:p w:rsidR="00262C5C" w:rsidRPr="00496BAE" w:rsidRDefault="00262C5C" w:rsidP="00496BAE">
      <w:pPr>
        <w:pStyle w:val="ListParagraph"/>
        <w:numPr>
          <w:ilvl w:val="1"/>
          <w:numId w:val="4"/>
        </w:numPr>
        <w:ind w:left="426" w:hanging="426"/>
        <w:jc w:val="both"/>
        <w:rPr>
          <w:b/>
          <w:lang w:val="pt-BR"/>
        </w:rPr>
      </w:pPr>
      <w:r w:rsidRPr="00496BAE">
        <w:rPr>
          <w:b/>
          <w:lang w:val="pt-BR"/>
        </w:rPr>
        <w:t>Kesimpulan</w:t>
      </w:r>
    </w:p>
    <w:p w:rsidR="00C62CE5" w:rsidRPr="007A4ADE" w:rsidRDefault="00C62CE5" w:rsidP="007A4ADE">
      <w:pPr>
        <w:pStyle w:val="AmelGBR"/>
        <w:spacing w:line="240" w:lineRule="auto"/>
        <w:ind w:left="0" w:firstLine="540"/>
        <w:jc w:val="both"/>
        <w:rPr>
          <w:b w:val="0"/>
          <w:lang w:val="id-ID"/>
        </w:rPr>
      </w:pPr>
      <w:r w:rsidRPr="007A4ADE">
        <w:rPr>
          <w:b w:val="0"/>
          <w:iCs w:val="0"/>
          <w:lang w:val="pt-BR"/>
        </w:rPr>
        <w:t xml:space="preserve">Berdasarkan analisa dan pengujian </w:t>
      </w:r>
      <w:r w:rsidR="002705C4">
        <w:rPr>
          <w:b w:val="0"/>
          <w:iCs w:val="0"/>
          <w:lang w:val="pt-BR"/>
        </w:rPr>
        <w:t>aplikasi UBGK yang telah dilakukan, dapat diambil kesimpulan sebagai berikut</w:t>
      </w:r>
      <w:r w:rsidRPr="007A4ADE">
        <w:rPr>
          <w:b w:val="0"/>
          <w:iCs w:val="0"/>
          <w:lang w:val="pt-BR"/>
        </w:rPr>
        <w:t xml:space="preserve"> :</w:t>
      </w:r>
    </w:p>
    <w:p w:rsidR="002705C4" w:rsidRDefault="002705C4" w:rsidP="002705C4">
      <w:pPr>
        <w:pStyle w:val="ListParagraph"/>
        <w:numPr>
          <w:ilvl w:val="0"/>
          <w:numId w:val="35"/>
        </w:numPr>
        <w:ind w:left="426"/>
        <w:jc w:val="both"/>
      </w:pPr>
      <w:r w:rsidRPr="002705C4">
        <w:t>Sistem yang baru dapat membantu perusahaan dalam menyelesaikan masalah yang berkaitan dengan pengolahan data gudang kargo di bandara.</w:t>
      </w:r>
    </w:p>
    <w:p w:rsidR="002705C4" w:rsidRDefault="002705C4" w:rsidP="002705C4">
      <w:pPr>
        <w:pStyle w:val="ListParagraph"/>
        <w:numPr>
          <w:ilvl w:val="0"/>
          <w:numId w:val="35"/>
        </w:numPr>
        <w:ind w:left="426"/>
        <w:jc w:val="both"/>
      </w:pPr>
      <w:r w:rsidRPr="002705C4">
        <w:t>D</w:t>
      </w:r>
      <w:r w:rsidR="00046231">
        <w:t>engan bantuan program aplikasi bahasa p</w:t>
      </w:r>
      <w:r w:rsidRPr="002705C4">
        <w:t xml:space="preserve">emrograman Java yang telah dirancang, maka pembuatan laporan pendapatan perusahaan dapat dilakukan langsung tanpa proses pengentrian ulang ke dalam sebuah </w:t>
      </w:r>
      <w:r w:rsidRPr="00046231">
        <w:rPr>
          <w:i/>
        </w:rPr>
        <w:t>software</w:t>
      </w:r>
      <w:r w:rsidRPr="002705C4">
        <w:t xml:space="preserve"> aplikasi Ms Office Excel sehingga data-datanya lebih valid.</w:t>
      </w:r>
    </w:p>
    <w:p w:rsidR="002705C4" w:rsidRDefault="002705C4" w:rsidP="002705C4">
      <w:pPr>
        <w:pStyle w:val="ListParagraph"/>
        <w:numPr>
          <w:ilvl w:val="0"/>
          <w:numId w:val="35"/>
        </w:numPr>
        <w:ind w:left="426"/>
        <w:jc w:val="both"/>
      </w:pPr>
      <w:r w:rsidRPr="002705C4">
        <w:t>Pengolahan data yang rumit dan berulang-ulang dapat dilakukan dengan cepat oleh bagian administrasi dan kasir d</w:t>
      </w:r>
      <w:r w:rsidR="00046231">
        <w:t>engan bantuan program aplikasi bahasa p</w:t>
      </w:r>
      <w:r w:rsidRPr="002705C4">
        <w:t>emrograman Java yang telah dirancang.</w:t>
      </w:r>
    </w:p>
    <w:p w:rsidR="002705C4" w:rsidRDefault="002705C4" w:rsidP="002705C4">
      <w:pPr>
        <w:pStyle w:val="ListParagraph"/>
        <w:numPr>
          <w:ilvl w:val="0"/>
          <w:numId w:val="35"/>
        </w:numPr>
        <w:ind w:left="426"/>
        <w:jc w:val="both"/>
      </w:pPr>
      <w:r w:rsidRPr="002705C4">
        <w:t xml:space="preserve">Dengan adanya sistem penyimpanan data pada </w:t>
      </w:r>
      <w:r w:rsidRPr="003034C4">
        <w:rPr>
          <w:i/>
        </w:rPr>
        <w:t>database</w:t>
      </w:r>
      <w:r w:rsidRPr="002705C4">
        <w:t>, maka data-data yang diperlukan dapat tersimpan dengan baik.</w:t>
      </w:r>
    </w:p>
    <w:p w:rsidR="00332438" w:rsidRDefault="002705C4" w:rsidP="002705C4">
      <w:pPr>
        <w:pStyle w:val="ListParagraph"/>
        <w:numPr>
          <w:ilvl w:val="0"/>
          <w:numId w:val="35"/>
        </w:numPr>
        <w:ind w:left="426"/>
        <w:jc w:val="both"/>
      </w:pPr>
      <w:r w:rsidRPr="002705C4">
        <w:t>Sistem yang dirancang bertujuan untuk membantu proses pembuatan laporan untuk memudahkan pimpinan dalam pengambilan keputusan.</w:t>
      </w:r>
    </w:p>
    <w:p w:rsidR="00262C5C" w:rsidRPr="00D70379" w:rsidRDefault="00262C5C" w:rsidP="00D70379">
      <w:pPr>
        <w:pStyle w:val="ListParagraph"/>
        <w:numPr>
          <w:ilvl w:val="1"/>
          <w:numId w:val="35"/>
        </w:numPr>
        <w:ind w:left="426" w:hanging="426"/>
        <w:jc w:val="both"/>
        <w:rPr>
          <w:b/>
          <w:lang w:val="pt-BR"/>
        </w:rPr>
      </w:pPr>
      <w:r w:rsidRPr="00D70379">
        <w:rPr>
          <w:b/>
          <w:lang w:val="pt-BR"/>
        </w:rPr>
        <w:lastRenderedPageBreak/>
        <w:t>Saran</w:t>
      </w:r>
    </w:p>
    <w:p w:rsidR="00972D9C" w:rsidRPr="00D70379" w:rsidRDefault="00D70379" w:rsidP="007A4ADE">
      <w:pPr>
        <w:pStyle w:val="BodyTextIndent"/>
        <w:spacing w:after="0" w:line="240" w:lineRule="auto"/>
        <w:ind w:left="0" w:firstLine="540"/>
        <w:rPr>
          <w:bCs/>
        </w:rPr>
      </w:pPr>
      <w:r>
        <w:rPr>
          <w:bCs/>
        </w:rPr>
        <w:t xml:space="preserve">Adapun saran-saran yang dapat diberikan untuk pengembangan </w:t>
      </w:r>
      <w:r w:rsidR="00833828">
        <w:rPr>
          <w:bCs/>
        </w:rPr>
        <w:t xml:space="preserve">sistem </w:t>
      </w:r>
      <w:r>
        <w:rPr>
          <w:bCs/>
        </w:rPr>
        <w:t>adalah :</w:t>
      </w:r>
    </w:p>
    <w:p w:rsidR="00833828" w:rsidRDefault="00833828" w:rsidP="00833828">
      <w:pPr>
        <w:pStyle w:val="ListParagraph"/>
        <w:numPr>
          <w:ilvl w:val="0"/>
          <w:numId w:val="36"/>
        </w:numPr>
        <w:ind w:left="426"/>
        <w:jc w:val="both"/>
      </w:pPr>
      <w:bookmarkStart w:id="7" w:name="_GoBack"/>
      <w:bookmarkEnd w:id="7"/>
      <w:r w:rsidRPr="00833828">
        <w:t>Pengembangan sistem pengolahan data gudang kargo dari yang lama ke sistem yang baru dengan aplikasi Bahasa Pemrograman Java hendaknya dilakukan secara bertahap sehingga karyawan yang bertugas dapat beradaptasi dengan sistem yang baru.</w:t>
      </w:r>
    </w:p>
    <w:p w:rsidR="00833828" w:rsidRDefault="00833828" w:rsidP="00833828">
      <w:pPr>
        <w:pStyle w:val="ListParagraph"/>
        <w:numPr>
          <w:ilvl w:val="0"/>
          <w:numId w:val="36"/>
        </w:numPr>
        <w:ind w:left="426"/>
        <w:jc w:val="both"/>
      </w:pPr>
      <w:r w:rsidRPr="00833828">
        <w:t>Untuk melaksanakan sistem yang baru mengenai pengolahan data sewa gudang kargo pada UBGK, pimpinan hendaknya merekrut tenaga ahli untuk mengoperasikan program yang telah dirancang, atau dapat dengan memberikan pelatihan (training) kepada karyawan yang bertugas untuk menguasai dan memahami aplikasi Bahasa Pemrograman Java tersebut, sehingga mampu mengoperasikan program aplikasi yang akan diterapkan sesuai dengan yang diharapkan untuk memproses transaksi-</w:t>
      </w:r>
      <w:r>
        <w:t xml:space="preserve"> </w:t>
      </w:r>
      <w:r w:rsidRPr="00833828">
        <w:t>transaksi yang terjadi dalam penggudangan barang serta untuk membuat laporan-laporan yang dibutuhkan oleh pimpinan.</w:t>
      </w:r>
    </w:p>
    <w:p w:rsidR="00833828" w:rsidRDefault="003034C4" w:rsidP="00833828">
      <w:pPr>
        <w:pStyle w:val="ListParagraph"/>
        <w:numPr>
          <w:ilvl w:val="0"/>
          <w:numId w:val="36"/>
        </w:numPr>
        <w:ind w:left="426"/>
        <w:jc w:val="both"/>
      </w:pPr>
      <w:r>
        <w:t>Dengan penerapan aplikasi bahasa p</w:t>
      </w:r>
      <w:r w:rsidR="00833828" w:rsidRPr="00833828">
        <w:t>emrograman Java, sebaiknya di dukung oleh perangkat yang memadai. Hal ini diperlukan supaya sistem dapat bekerja dengan lancar tanpa terjadi hal-hal yang tidak di inginkan atau hang dalam menjalankan aplikasi tersebut.</w:t>
      </w:r>
    </w:p>
    <w:p w:rsidR="00833828" w:rsidRDefault="00833828" w:rsidP="00833828">
      <w:pPr>
        <w:pStyle w:val="ListParagraph"/>
        <w:numPr>
          <w:ilvl w:val="0"/>
          <w:numId w:val="36"/>
        </w:numPr>
        <w:ind w:left="426"/>
        <w:jc w:val="both"/>
      </w:pPr>
      <w:r w:rsidRPr="00833828">
        <w:t xml:space="preserve">Perlunya dilakukan </w:t>
      </w:r>
      <w:r w:rsidR="00D27118">
        <w:t>pendekatan, pemeliharaan (</w:t>
      </w:r>
      <w:r w:rsidR="00D27118" w:rsidRPr="00D27118">
        <w:rPr>
          <w:i/>
        </w:rPr>
        <w:t>mainte</w:t>
      </w:r>
      <w:r w:rsidRPr="00D27118">
        <w:rPr>
          <w:i/>
        </w:rPr>
        <w:t>nace</w:t>
      </w:r>
      <w:r w:rsidRPr="00833828">
        <w:t>) dan pengembangan sistem di masa akan datang untuk menjaga kelangsungan hidup sistem tersebut.</w:t>
      </w:r>
    </w:p>
    <w:p w:rsidR="00972D9C" w:rsidRDefault="00833828" w:rsidP="00833828">
      <w:pPr>
        <w:pStyle w:val="ListParagraph"/>
        <w:numPr>
          <w:ilvl w:val="0"/>
          <w:numId w:val="36"/>
        </w:numPr>
        <w:ind w:left="426"/>
        <w:jc w:val="both"/>
      </w:pPr>
      <w:r w:rsidRPr="00833828">
        <w:t>Perlunya adanya koordinasi dan kerja sama yang lebih baik antar sub bagian yang satu dengan yang lainya sehingga sistem yang baru dapat dilaksanakan sesuai dengan tujuan yang ingin dicapai.</w:t>
      </w:r>
    </w:p>
    <w:p w:rsidR="00875AB8" w:rsidRDefault="00875AB8" w:rsidP="007A4ADE">
      <w:pPr>
        <w:ind w:left="993" w:hanging="273"/>
        <w:jc w:val="center"/>
        <w:rPr>
          <w:b/>
          <w:lang w:val="pt-BR"/>
        </w:rPr>
      </w:pPr>
    </w:p>
    <w:p w:rsidR="00875AB8" w:rsidRDefault="00875AB8" w:rsidP="007A4ADE">
      <w:pPr>
        <w:ind w:left="993" w:hanging="273"/>
        <w:jc w:val="center"/>
        <w:rPr>
          <w:b/>
          <w:lang w:val="pt-BR"/>
        </w:rPr>
      </w:pPr>
    </w:p>
    <w:p w:rsidR="00875AB8" w:rsidRDefault="00875AB8" w:rsidP="007A4ADE">
      <w:pPr>
        <w:ind w:left="993" w:hanging="273"/>
        <w:jc w:val="center"/>
        <w:rPr>
          <w:b/>
          <w:lang w:val="pt-BR"/>
        </w:rPr>
      </w:pPr>
    </w:p>
    <w:p w:rsidR="00972D9C" w:rsidRPr="007A4ADE" w:rsidRDefault="00972D9C" w:rsidP="00F109EA">
      <w:pPr>
        <w:ind w:firstLine="11"/>
        <w:jc w:val="center"/>
        <w:rPr>
          <w:b/>
        </w:rPr>
      </w:pPr>
      <w:r w:rsidRPr="007A4ADE">
        <w:rPr>
          <w:b/>
        </w:rPr>
        <w:lastRenderedPageBreak/>
        <w:t>DAFTAR PUSTAKA</w:t>
      </w:r>
    </w:p>
    <w:p w:rsidR="0063523C" w:rsidRPr="007A4ADE" w:rsidRDefault="0063523C" w:rsidP="007A4ADE">
      <w:pPr>
        <w:ind w:left="993" w:hanging="273"/>
        <w:jc w:val="center"/>
        <w:rPr>
          <w:b/>
        </w:rPr>
      </w:pPr>
    </w:p>
    <w:p w:rsidR="006645D3" w:rsidRPr="00106A41" w:rsidRDefault="006645D3" w:rsidP="006645D3">
      <w:pPr>
        <w:pStyle w:val="Default"/>
      </w:pPr>
    </w:p>
    <w:p w:rsidR="006645D3" w:rsidRPr="00106A41" w:rsidRDefault="006645D3" w:rsidP="004E51A3">
      <w:pPr>
        <w:pStyle w:val="Default"/>
        <w:ind w:left="426" w:hanging="426"/>
        <w:jc w:val="both"/>
        <w:rPr>
          <w:color w:val="auto"/>
        </w:rPr>
      </w:pPr>
      <w:r w:rsidRPr="00106A41">
        <w:rPr>
          <w:color w:val="auto"/>
        </w:rPr>
        <w:t xml:space="preserve">Fatta, Hanif Al. 2007. </w:t>
      </w:r>
      <w:r w:rsidRPr="00106A41">
        <w:rPr>
          <w:i/>
          <w:iCs/>
          <w:color w:val="auto"/>
        </w:rPr>
        <w:t xml:space="preserve">Analisis dan Perancangan Sistem Informasi. </w:t>
      </w:r>
      <w:r w:rsidRPr="00106A41">
        <w:rPr>
          <w:color w:val="auto"/>
        </w:rPr>
        <w:t xml:space="preserve">Yogyakarta : ANDI. </w:t>
      </w:r>
    </w:p>
    <w:p w:rsidR="006645D3" w:rsidRPr="00106A41" w:rsidRDefault="006645D3" w:rsidP="004E51A3">
      <w:pPr>
        <w:pStyle w:val="Default"/>
        <w:ind w:left="426" w:hanging="426"/>
        <w:jc w:val="both"/>
        <w:rPr>
          <w:color w:val="auto"/>
        </w:rPr>
      </w:pPr>
    </w:p>
    <w:p w:rsidR="006645D3" w:rsidRPr="00106A41" w:rsidRDefault="006645D3" w:rsidP="004E51A3">
      <w:pPr>
        <w:pStyle w:val="Default"/>
        <w:ind w:left="426" w:hanging="426"/>
        <w:jc w:val="both"/>
        <w:rPr>
          <w:color w:val="auto"/>
        </w:rPr>
      </w:pPr>
      <w:r w:rsidRPr="00106A41">
        <w:rPr>
          <w:color w:val="auto"/>
        </w:rPr>
        <w:t xml:space="preserve">Jogiyanto, H.M. 2005. </w:t>
      </w:r>
      <w:r w:rsidRPr="00106A41">
        <w:rPr>
          <w:i/>
          <w:iCs/>
          <w:color w:val="auto"/>
        </w:rPr>
        <w:t xml:space="preserve">Analisa &amp; disain : Sistem informasi pendekatan terstruktur teori dan praktek aplikasi bisni. </w:t>
      </w:r>
      <w:r w:rsidRPr="00106A41">
        <w:rPr>
          <w:color w:val="auto"/>
        </w:rPr>
        <w:t xml:space="preserve">Yogyakarta: ANDI. </w:t>
      </w:r>
    </w:p>
    <w:p w:rsidR="006645D3" w:rsidRPr="00106A41" w:rsidRDefault="006645D3" w:rsidP="004E51A3">
      <w:pPr>
        <w:pStyle w:val="Default"/>
        <w:ind w:left="426" w:hanging="426"/>
        <w:jc w:val="both"/>
        <w:rPr>
          <w:color w:val="auto"/>
        </w:rPr>
      </w:pPr>
    </w:p>
    <w:p w:rsidR="006645D3" w:rsidRPr="00106A41" w:rsidRDefault="006645D3" w:rsidP="004E51A3">
      <w:pPr>
        <w:pStyle w:val="Default"/>
        <w:ind w:left="426" w:hanging="426"/>
        <w:jc w:val="both"/>
        <w:rPr>
          <w:color w:val="auto"/>
        </w:rPr>
      </w:pPr>
      <w:r w:rsidRPr="00106A41">
        <w:rPr>
          <w:color w:val="auto"/>
        </w:rPr>
        <w:t xml:space="preserve">Kendall, Julia A dan Edward J. Kendall.2010. </w:t>
      </w:r>
      <w:r w:rsidRPr="00106A41">
        <w:rPr>
          <w:i/>
          <w:iCs/>
          <w:color w:val="auto"/>
        </w:rPr>
        <w:t xml:space="preserve">Analisa dan Perancangan Sistem, Edisi ke-5. </w:t>
      </w:r>
      <w:r w:rsidRPr="00106A41">
        <w:rPr>
          <w:color w:val="auto"/>
        </w:rPr>
        <w:t xml:space="preserve">Terjemahan Thamrin Abdul Hafedh Al-Hamdany. Jakarta : PT. INDEKS. </w:t>
      </w:r>
    </w:p>
    <w:p w:rsidR="006645D3" w:rsidRPr="00106A41" w:rsidRDefault="006645D3" w:rsidP="004E51A3">
      <w:pPr>
        <w:pStyle w:val="Default"/>
        <w:ind w:left="426" w:hanging="426"/>
        <w:jc w:val="both"/>
        <w:rPr>
          <w:color w:val="auto"/>
        </w:rPr>
      </w:pPr>
    </w:p>
    <w:p w:rsidR="006645D3" w:rsidRPr="00106A41" w:rsidRDefault="006645D3" w:rsidP="004E51A3">
      <w:pPr>
        <w:pStyle w:val="Default"/>
        <w:ind w:left="426" w:hanging="426"/>
        <w:jc w:val="both"/>
        <w:rPr>
          <w:color w:val="auto"/>
        </w:rPr>
      </w:pPr>
      <w:r w:rsidRPr="00106A41">
        <w:rPr>
          <w:color w:val="auto"/>
        </w:rPr>
        <w:t xml:space="preserve">Nugroho, Bunafit. 2005. </w:t>
      </w:r>
      <w:r w:rsidRPr="00106A41">
        <w:rPr>
          <w:i/>
          <w:iCs/>
          <w:color w:val="auto"/>
        </w:rPr>
        <w:t>Database Relasional dengan MySQL</w:t>
      </w:r>
      <w:r w:rsidRPr="00106A41">
        <w:rPr>
          <w:color w:val="auto"/>
        </w:rPr>
        <w:t xml:space="preserve">. Yogyakarta: ANDI. </w:t>
      </w:r>
    </w:p>
    <w:p w:rsidR="006645D3" w:rsidRPr="00106A41" w:rsidRDefault="006645D3" w:rsidP="004E51A3">
      <w:pPr>
        <w:pStyle w:val="Default"/>
        <w:ind w:left="426" w:hanging="426"/>
        <w:jc w:val="both"/>
        <w:rPr>
          <w:color w:val="auto"/>
        </w:rPr>
      </w:pPr>
    </w:p>
    <w:p w:rsidR="006645D3" w:rsidRPr="00106A41" w:rsidRDefault="006645D3" w:rsidP="004E51A3">
      <w:pPr>
        <w:pStyle w:val="Default"/>
        <w:ind w:left="426" w:hanging="426"/>
        <w:jc w:val="both"/>
        <w:rPr>
          <w:color w:val="auto"/>
        </w:rPr>
      </w:pPr>
      <w:r w:rsidRPr="00106A41">
        <w:rPr>
          <w:color w:val="auto"/>
        </w:rPr>
        <w:t xml:space="preserve">Simarmata, Janner dan Iman Paryudi. 2006. </w:t>
      </w:r>
      <w:r w:rsidRPr="00106A41">
        <w:rPr>
          <w:i/>
          <w:iCs/>
          <w:color w:val="auto"/>
        </w:rPr>
        <w:t xml:space="preserve">Basis Data. </w:t>
      </w:r>
      <w:r w:rsidRPr="00106A41">
        <w:rPr>
          <w:color w:val="auto"/>
        </w:rPr>
        <w:t xml:space="preserve">Yogyakarta : ANDI. </w:t>
      </w:r>
    </w:p>
    <w:p w:rsidR="006645D3" w:rsidRPr="00106A41" w:rsidRDefault="006645D3" w:rsidP="004E51A3">
      <w:pPr>
        <w:pStyle w:val="Default"/>
        <w:ind w:left="426" w:hanging="426"/>
        <w:jc w:val="both"/>
        <w:rPr>
          <w:color w:val="auto"/>
        </w:rPr>
      </w:pPr>
    </w:p>
    <w:p w:rsidR="006645D3" w:rsidRPr="00106A41" w:rsidRDefault="006645D3" w:rsidP="004E51A3">
      <w:pPr>
        <w:pStyle w:val="Default"/>
        <w:ind w:left="426" w:hanging="426"/>
        <w:jc w:val="both"/>
        <w:rPr>
          <w:color w:val="auto"/>
        </w:rPr>
      </w:pPr>
      <w:r w:rsidRPr="00106A41">
        <w:rPr>
          <w:color w:val="auto"/>
        </w:rPr>
        <w:t xml:space="preserve">Suarga. 2009. </w:t>
      </w:r>
      <w:r w:rsidRPr="00106A41">
        <w:rPr>
          <w:i/>
          <w:iCs/>
          <w:color w:val="auto"/>
        </w:rPr>
        <w:t xml:space="preserve">Dasar Pemrograman Komputer Dalam Bahasa Java. </w:t>
      </w:r>
      <w:r w:rsidRPr="00106A41">
        <w:rPr>
          <w:color w:val="auto"/>
        </w:rPr>
        <w:t>Yogyakarta : ANDI.</w:t>
      </w:r>
    </w:p>
    <w:p w:rsidR="006645D3" w:rsidRPr="00106A41" w:rsidRDefault="006645D3" w:rsidP="004E51A3">
      <w:pPr>
        <w:pStyle w:val="Default"/>
        <w:ind w:left="426" w:hanging="426"/>
        <w:jc w:val="both"/>
        <w:rPr>
          <w:color w:val="auto"/>
        </w:rPr>
      </w:pPr>
      <w:r w:rsidRPr="00106A41">
        <w:rPr>
          <w:color w:val="auto"/>
        </w:rPr>
        <w:t xml:space="preserve"> </w:t>
      </w:r>
    </w:p>
    <w:p w:rsidR="006645D3" w:rsidRPr="00106A41" w:rsidRDefault="006645D3" w:rsidP="004E51A3">
      <w:pPr>
        <w:pStyle w:val="Default"/>
        <w:ind w:left="426" w:hanging="426"/>
        <w:jc w:val="both"/>
        <w:rPr>
          <w:color w:val="auto"/>
        </w:rPr>
      </w:pPr>
      <w:r w:rsidRPr="00106A41">
        <w:rPr>
          <w:color w:val="auto"/>
        </w:rPr>
        <w:t xml:space="preserve">Wahana Komputer. 2006. </w:t>
      </w:r>
      <w:r w:rsidRPr="00106A41">
        <w:rPr>
          <w:i/>
          <w:iCs/>
          <w:color w:val="auto"/>
        </w:rPr>
        <w:t xml:space="preserve">Membuat Aplikasi Database dengan Java 2. </w:t>
      </w:r>
      <w:r w:rsidRPr="00106A41">
        <w:rPr>
          <w:color w:val="auto"/>
        </w:rPr>
        <w:t xml:space="preserve">Yogyakarta : Wahana Komputer. </w:t>
      </w:r>
    </w:p>
    <w:p w:rsidR="006645D3" w:rsidRPr="00106A41" w:rsidRDefault="006645D3" w:rsidP="004E51A3">
      <w:pPr>
        <w:pStyle w:val="Default"/>
        <w:ind w:left="426" w:hanging="426"/>
        <w:jc w:val="both"/>
        <w:rPr>
          <w:color w:val="auto"/>
        </w:rPr>
      </w:pPr>
    </w:p>
    <w:p w:rsidR="00875AB8" w:rsidRPr="00106A41" w:rsidRDefault="006645D3" w:rsidP="004E51A3">
      <w:pPr>
        <w:pStyle w:val="Default"/>
        <w:ind w:left="426" w:hanging="426"/>
        <w:jc w:val="both"/>
      </w:pPr>
      <w:r w:rsidRPr="00106A41">
        <w:rPr>
          <w:color w:val="auto"/>
        </w:rPr>
        <w:t xml:space="preserve">Widi, Tia Septiana. </w:t>
      </w:r>
      <w:r w:rsidRPr="00106A41">
        <w:rPr>
          <w:i/>
          <w:iCs/>
          <w:color w:val="auto"/>
        </w:rPr>
        <w:t xml:space="preserve">Pengenalan J2SE (Java 2 Standard Edition). </w:t>
      </w:r>
      <w:r w:rsidRPr="00106A41">
        <w:rPr>
          <w:color w:val="auto"/>
        </w:rPr>
        <w:t>http://tiaseptianawidi.blogspot.com/2012/02/pengenalan-j2se-java-2-standard-edition.html. (diakses tanggal 21 November 2013)</w:t>
      </w:r>
    </w:p>
    <w:sectPr w:rsidR="00875AB8" w:rsidRPr="00106A41" w:rsidSect="00C80375">
      <w:type w:val="continuous"/>
      <w:pgSz w:w="11906" w:h="16838"/>
      <w:pgMar w:top="1440" w:right="1440" w:bottom="1440" w:left="1440" w:header="708" w:footer="708"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70DC" w:rsidRDefault="00EB70DC" w:rsidP="00972D9C">
      <w:r>
        <w:separator/>
      </w:r>
    </w:p>
  </w:endnote>
  <w:endnote w:type="continuationSeparator" w:id="1">
    <w:p w:rsidR="00EB70DC" w:rsidRDefault="00EB70DC" w:rsidP="00972D9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70DC" w:rsidRDefault="00EB70DC" w:rsidP="00972D9C">
      <w:r>
        <w:separator/>
      </w:r>
    </w:p>
  </w:footnote>
  <w:footnote w:type="continuationSeparator" w:id="1">
    <w:p w:rsidR="00EB70DC" w:rsidRDefault="00EB70DC" w:rsidP="00972D9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057C5"/>
    <w:multiLevelType w:val="hybridMultilevel"/>
    <w:tmpl w:val="ED0EF55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27163E"/>
    <w:multiLevelType w:val="hybridMultilevel"/>
    <w:tmpl w:val="3056D932"/>
    <w:lvl w:ilvl="0" w:tplc="0421000F">
      <w:start w:val="1"/>
      <w:numFmt w:val="decimal"/>
      <w:lvlText w:val="%1."/>
      <w:lvlJc w:val="left"/>
      <w:pPr>
        <w:ind w:left="4560" w:hanging="360"/>
      </w:pPr>
    </w:lvl>
    <w:lvl w:ilvl="1" w:tplc="04210019" w:tentative="1">
      <w:start w:val="1"/>
      <w:numFmt w:val="lowerLetter"/>
      <w:lvlText w:val="%2."/>
      <w:lvlJc w:val="left"/>
      <w:pPr>
        <w:ind w:left="5280" w:hanging="360"/>
      </w:pPr>
    </w:lvl>
    <w:lvl w:ilvl="2" w:tplc="0421001B" w:tentative="1">
      <w:start w:val="1"/>
      <w:numFmt w:val="lowerRoman"/>
      <w:lvlText w:val="%3."/>
      <w:lvlJc w:val="right"/>
      <w:pPr>
        <w:ind w:left="6000" w:hanging="180"/>
      </w:pPr>
    </w:lvl>
    <w:lvl w:ilvl="3" w:tplc="0421000F" w:tentative="1">
      <w:start w:val="1"/>
      <w:numFmt w:val="decimal"/>
      <w:lvlText w:val="%4."/>
      <w:lvlJc w:val="left"/>
      <w:pPr>
        <w:ind w:left="6720" w:hanging="360"/>
      </w:pPr>
    </w:lvl>
    <w:lvl w:ilvl="4" w:tplc="04210019" w:tentative="1">
      <w:start w:val="1"/>
      <w:numFmt w:val="lowerLetter"/>
      <w:lvlText w:val="%5."/>
      <w:lvlJc w:val="left"/>
      <w:pPr>
        <w:ind w:left="7440" w:hanging="360"/>
      </w:pPr>
    </w:lvl>
    <w:lvl w:ilvl="5" w:tplc="0421001B" w:tentative="1">
      <w:start w:val="1"/>
      <w:numFmt w:val="lowerRoman"/>
      <w:lvlText w:val="%6."/>
      <w:lvlJc w:val="right"/>
      <w:pPr>
        <w:ind w:left="8160" w:hanging="180"/>
      </w:pPr>
    </w:lvl>
    <w:lvl w:ilvl="6" w:tplc="0421000F" w:tentative="1">
      <w:start w:val="1"/>
      <w:numFmt w:val="decimal"/>
      <w:lvlText w:val="%7."/>
      <w:lvlJc w:val="left"/>
      <w:pPr>
        <w:ind w:left="8880" w:hanging="360"/>
      </w:pPr>
    </w:lvl>
    <w:lvl w:ilvl="7" w:tplc="04210019" w:tentative="1">
      <w:start w:val="1"/>
      <w:numFmt w:val="lowerLetter"/>
      <w:lvlText w:val="%8."/>
      <w:lvlJc w:val="left"/>
      <w:pPr>
        <w:ind w:left="9600" w:hanging="360"/>
      </w:pPr>
    </w:lvl>
    <w:lvl w:ilvl="8" w:tplc="0421001B" w:tentative="1">
      <w:start w:val="1"/>
      <w:numFmt w:val="lowerRoman"/>
      <w:lvlText w:val="%9."/>
      <w:lvlJc w:val="right"/>
      <w:pPr>
        <w:ind w:left="10320" w:hanging="180"/>
      </w:pPr>
    </w:lvl>
  </w:abstractNum>
  <w:abstractNum w:abstractNumId="2">
    <w:nsid w:val="0F1268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09A18E6"/>
    <w:multiLevelType w:val="multilevel"/>
    <w:tmpl w:val="B2F854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suff w:val="nothing"/>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1983232"/>
    <w:multiLevelType w:val="hybridMultilevel"/>
    <w:tmpl w:val="6BCE5AF0"/>
    <w:lvl w:ilvl="0" w:tplc="77580AB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7427376"/>
    <w:multiLevelType w:val="hybridMultilevel"/>
    <w:tmpl w:val="8A8204C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A8E0013"/>
    <w:multiLevelType w:val="hybridMultilevel"/>
    <w:tmpl w:val="05D6503C"/>
    <w:lvl w:ilvl="0" w:tplc="04210011">
      <w:start w:val="1"/>
      <w:numFmt w:val="decimal"/>
      <w:lvlText w:val="%1)"/>
      <w:lvlJc w:val="left"/>
      <w:pPr>
        <w:ind w:left="786" w:hanging="360"/>
      </w:pPr>
      <w:rPr>
        <w:rFonts w:hint="default"/>
        <w:b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nsid w:val="1F6513BB"/>
    <w:multiLevelType w:val="multilevel"/>
    <w:tmpl w:val="398E68A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b/>
        <w:i w:val="0"/>
        <w:sz w:val="26"/>
        <w:szCs w:val="26"/>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130770F"/>
    <w:multiLevelType w:val="hybridMultilevel"/>
    <w:tmpl w:val="8244D3D6"/>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32C11E9"/>
    <w:multiLevelType w:val="multilevel"/>
    <w:tmpl w:val="EBF48D9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b/>
        <w:i w:val="0"/>
        <w:sz w:val="26"/>
        <w:szCs w:val="26"/>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38B4D41"/>
    <w:multiLevelType w:val="hybridMultilevel"/>
    <w:tmpl w:val="E15C3F4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1">
    <w:nsid w:val="2B7C65FD"/>
    <w:multiLevelType w:val="multilevel"/>
    <w:tmpl w:val="46A6CFB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327E4444"/>
    <w:multiLevelType w:val="hybridMultilevel"/>
    <w:tmpl w:val="63C86FEC"/>
    <w:lvl w:ilvl="0" w:tplc="6FE894B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334C3851"/>
    <w:multiLevelType w:val="hybridMultilevel"/>
    <w:tmpl w:val="AC8A991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AB32134"/>
    <w:multiLevelType w:val="hybridMultilevel"/>
    <w:tmpl w:val="99E68B48"/>
    <w:lvl w:ilvl="0" w:tplc="F55A0442">
      <w:start w:val="1"/>
      <w:numFmt w:val="lowerLetter"/>
      <w:lvlText w:val="%1."/>
      <w:lvlJc w:val="left"/>
      <w:pPr>
        <w:ind w:left="360" w:hanging="360"/>
      </w:pPr>
      <w:rPr>
        <w:rFonts w:cs="Times New Roman" w:hint="default"/>
      </w:rPr>
    </w:lvl>
    <w:lvl w:ilvl="1" w:tplc="04090019">
      <w:start w:val="1"/>
      <w:numFmt w:val="lowerLetter"/>
      <w:lvlText w:val="%2."/>
      <w:lvlJc w:val="left"/>
      <w:pPr>
        <w:ind w:left="1506" w:hanging="360"/>
      </w:pPr>
      <w:rPr>
        <w:rFonts w:cs="Times New Roman"/>
      </w:rPr>
    </w:lvl>
    <w:lvl w:ilvl="2" w:tplc="0409001B">
      <w:start w:val="1"/>
      <w:numFmt w:val="lowerRoman"/>
      <w:lvlText w:val="%3."/>
      <w:lvlJc w:val="right"/>
      <w:pPr>
        <w:ind w:left="2226" w:hanging="180"/>
      </w:pPr>
      <w:rPr>
        <w:rFonts w:cs="Times New Roman"/>
      </w:rPr>
    </w:lvl>
    <w:lvl w:ilvl="3" w:tplc="0409000F">
      <w:start w:val="1"/>
      <w:numFmt w:val="decimal"/>
      <w:lvlText w:val="%4."/>
      <w:lvlJc w:val="left"/>
      <w:pPr>
        <w:ind w:left="2946" w:hanging="360"/>
      </w:pPr>
      <w:rPr>
        <w:rFonts w:cs="Times New Roman"/>
      </w:rPr>
    </w:lvl>
    <w:lvl w:ilvl="4" w:tplc="04090019">
      <w:start w:val="1"/>
      <w:numFmt w:val="lowerLetter"/>
      <w:lvlText w:val="%5."/>
      <w:lvlJc w:val="left"/>
      <w:pPr>
        <w:ind w:left="3666" w:hanging="360"/>
      </w:pPr>
      <w:rPr>
        <w:rFonts w:cs="Times New Roman"/>
      </w:rPr>
    </w:lvl>
    <w:lvl w:ilvl="5" w:tplc="0409001B">
      <w:start w:val="1"/>
      <w:numFmt w:val="lowerRoman"/>
      <w:lvlText w:val="%6."/>
      <w:lvlJc w:val="right"/>
      <w:pPr>
        <w:ind w:left="4386" w:hanging="180"/>
      </w:pPr>
      <w:rPr>
        <w:rFonts w:cs="Times New Roman"/>
      </w:rPr>
    </w:lvl>
    <w:lvl w:ilvl="6" w:tplc="0409000F">
      <w:start w:val="1"/>
      <w:numFmt w:val="decimal"/>
      <w:lvlText w:val="%7."/>
      <w:lvlJc w:val="left"/>
      <w:pPr>
        <w:ind w:left="5106" w:hanging="360"/>
      </w:pPr>
      <w:rPr>
        <w:rFonts w:cs="Times New Roman"/>
      </w:rPr>
    </w:lvl>
    <w:lvl w:ilvl="7" w:tplc="04090019">
      <w:start w:val="1"/>
      <w:numFmt w:val="lowerLetter"/>
      <w:lvlText w:val="%8."/>
      <w:lvlJc w:val="left"/>
      <w:pPr>
        <w:ind w:left="5826" w:hanging="360"/>
      </w:pPr>
      <w:rPr>
        <w:rFonts w:cs="Times New Roman"/>
      </w:rPr>
    </w:lvl>
    <w:lvl w:ilvl="8" w:tplc="0409001B">
      <w:start w:val="1"/>
      <w:numFmt w:val="lowerRoman"/>
      <w:lvlText w:val="%9."/>
      <w:lvlJc w:val="right"/>
      <w:pPr>
        <w:ind w:left="6546" w:hanging="180"/>
      </w:pPr>
      <w:rPr>
        <w:rFonts w:cs="Times New Roman"/>
      </w:rPr>
    </w:lvl>
  </w:abstractNum>
  <w:abstractNum w:abstractNumId="15">
    <w:nsid w:val="40B36216"/>
    <w:multiLevelType w:val="hybridMultilevel"/>
    <w:tmpl w:val="3C8663B6"/>
    <w:lvl w:ilvl="0" w:tplc="7C0EBC66">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C1E4E6D"/>
    <w:multiLevelType w:val="multilevel"/>
    <w:tmpl w:val="1C02DCB6"/>
    <w:lvl w:ilvl="0">
      <w:start w:val="1"/>
      <w:numFmt w:val="decimal"/>
      <w:lvlText w:val="%1."/>
      <w:lvlJc w:val="left"/>
      <w:pPr>
        <w:ind w:left="1287" w:hanging="360"/>
      </w:pPr>
    </w:lvl>
    <w:lvl w:ilvl="1">
      <w:start w:val="3"/>
      <w:numFmt w:val="decimal"/>
      <w:isLgl/>
      <w:lvlText w:val="%1.%2"/>
      <w:lvlJc w:val="left"/>
      <w:pPr>
        <w:ind w:left="1407" w:hanging="480"/>
      </w:pPr>
      <w:rPr>
        <w:rFonts w:hint="default"/>
      </w:rPr>
    </w:lvl>
    <w:lvl w:ilvl="2">
      <w:start w:val="2"/>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7">
    <w:nsid w:val="51225171"/>
    <w:multiLevelType w:val="multilevel"/>
    <w:tmpl w:val="0936AF98"/>
    <w:lvl w:ilvl="0">
      <w:start w:val="1"/>
      <w:numFmt w:val="decimal"/>
      <w:lvlText w:val="%1."/>
      <w:lvlJc w:val="left"/>
      <w:pPr>
        <w:ind w:left="502" w:hanging="360"/>
      </w:pPr>
      <w:rPr>
        <w:sz w:val="26"/>
        <w:szCs w:val="26"/>
      </w:r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8">
    <w:nsid w:val="52013526"/>
    <w:multiLevelType w:val="multilevel"/>
    <w:tmpl w:val="E5580EA6"/>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52DB6A99"/>
    <w:multiLevelType w:val="hybridMultilevel"/>
    <w:tmpl w:val="E1B8F9A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72C6940"/>
    <w:multiLevelType w:val="hybridMultilevel"/>
    <w:tmpl w:val="A21EC1E4"/>
    <w:lvl w:ilvl="0" w:tplc="4F38A89A">
      <w:start w:val="1"/>
      <w:numFmt w:val="decimal"/>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21">
    <w:nsid w:val="58AF05C2"/>
    <w:multiLevelType w:val="multilevel"/>
    <w:tmpl w:val="1708FD3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5DB9509D"/>
    <w:multiLevelType w:val="hybridMultilevel"/>
    <w:tmpl w:val="DCF42E4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E396E9F"/>
    <w:multiLevelType w:val="multilevel"/>
    <w:tmpl w:val="68F61318"/>
    <w:lvl w:ilvl="0">
      <w:start w:val="1"/>
      <w:numFmt w:val="decimal"/>
      <w:lvlText w:val="%1"/>
      <w:lvlJc w:val="left"/>
      <w:pPr>
        <w:ind w:left="360" w:hanging="360"/>
      </w:pPr>
      <w:rPr>
        <w:rFonts w:hint="default"/>
      </w:rPr>
    </w:lvl>
    <w:lvl w:ilvl="1">
      <w:start w:val="1"/>
      <w:numFmt w:val="decimal"/>
      <w:pStyle w:val="SubBab1"/>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4">
    <w:nsid w:val="613150B7"/>
    <w:multiLevelType w:val="multilevel"/>
    <w:tmpl w:val="778CA06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5">
    <w:nsid w:val="61A66B69"/>
    <w:multiLevelType w:val="multilevel"/>
    <w:tmpl w:val="71A440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suff w:val="nothing"/>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621752E6"/>
    <w:multiLevelType w:val="hybridMultilevel"/>
    <w:tmpl w:val="9C1C7134"/>
    <w:lvl w:ilvl="0" w:tplc="1AD23AA2">
      <w:start w:val="1"/>
      <w:numFmt w:val="decimal"/>
      <w:lvlText w:val="6.%1."/>
      <w:lvlJc w:val="center"/>
      <w:pPr>
        <w:tabs>
          <w:tab w:val="num" w:pos="1080"/>
        </w:tabs>
        <w:ind w:left="1080" w:hanging="360"/>
      </w:pPr>
      <w:rPr>
        <w:rFonts w:hint="default"/>
      </w:rPr>
    </w:lvl>
    <w:lvl w:ilvl="1" w:tplc="DE3C311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34F0E47"/>
    <w:multiLevelType w:val="hybridMultilevel"/>
    <w:tmpl w:val="BC58031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8">
    <w:nsid w:val="644E53A3"/>
    <w:multiLevelType w:val="multilevel"/>
    <w:tmpl w:val="5E0A0E8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nsid w:val="672134A2"/>
    <w:multiLevelType w:val="hybridMultilevel"/>
    <w:tmpl w:val="802CB5C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8C34692"/>
    <w:multiLevelType w:val="hybridMultilevel"/>
    <w:tmpl w:val="811EBD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8C401FB"/>
    <w:multiLevelType w:val="hybridMultilevel"/>
    <w:tmpl w:val="F1D05B28"/>
    <w:lvl w:ilvl="0" w:tplc="95D48E9A">
      <w:start w:val="1"/>
      <w:numFmt w:val="decimal"/>
      <w:lvlText w:val="%1."/>
      <w:lvlJc w:val="left"/>
      <w:pPr>
        <w:ind w:left="1287" w:hanging="360"/>
      </w:pPr>
      <w:rPr>
        <w:rFonts w:ascii="Times New Roman" w:eastAsia="Times New Roman" w:hAnsi="Times New Roman" w:cs="Times New Roman"/>
        <w:b w:val="0"/>
        <w:i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2">
    <w:nsid w:val="6BC24409"/>
    <w:multiLevelType w:val="multilevel"/>
    <w:tmpl w:val="A7B0BE8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C303F2F"/>
    <w:multiLevelType w:val="multilevel"/>
    <w:tmpl w:val="57887332"/>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75BB65B2"/>
    <w:multiLevelType w:val="hybridMultilevel"/>
    <w:tmpl w:val="7F0C90BE"/>
    <w:lvl w:ilvl="0" w:tplc="01100E1A">
      <w:start w:val="1"/>
      <w:numFmt w:val="lowerLetter"/>
      <w:lvlText w:val="%1."/>
      <w:lvlJc w:val="left"/>
      <w:pPr>
        <w:ind w:left="780" w:hanging="360"/>
      </w:pPr>
      <w:rPr>
        <w:rFonts w:hint="default"/>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nsid w:val="7A277816"/>
    <w:multiLevelType w:val="hybridMultilevel"/>
    <w:tmpl w:val="8EF281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6"/>
  </w:num>
  <w:num w:numId="2">
    <w:abstractNumId w:val="1"/>
  </w:num>
  <w:num w:numId="3">
    <w:abstractNumId w:val="28"/>
  </w:num>
  <w:num w:numId="4">
    <w:abstractNumId w:val="17"/>
  </w:num>
  <w:num w:numId="5">
    <w:abstractNumId w:val="9"/>
  </w:num>
  <w:num w:numId="6">
    <w:abstractNumId w:val="11"/>
  </w:num>
  <w:num w:numId="7">
    <w:abstractNumId w:val="16"/>
  </w:num>
  <w:num w:numId="8">
    <w:abstractNumId w:val="14"/>
  </w:num>
  <w:num w:numId="9">
    <w:abstractNumId w:val="15"/>
  </w:num>
  <w:num w:numId="10">
    <w:abstractNumId w:val="32"/>
  </w:num>
  <w:num w:numId="11">
    <w:abstractNumId w:val="10"/>
  </w:num>
  <w:num w:numId="12">
    <w:abstractNumId w:val="27"/>
  </w:num>
  <w:num w:numId="13">
    <w:abstractNumId w:val="0"/>
  </w:num>
  <w:num w:numId="14">
    <w:abstractNumId w:val="21"/>
  </w:num>
  <w:num w:numId="15">
    <w:abstractNumId w:val="33"/>
  </w:num>
  <w:num w:numId="16">
    <w:abstractNumId w:val="23"/>
  </w:num>
  <w:num w:numId="17">
    <w:abstractNumId w:val="24"/>
  </w:num>
  <w:num w:numId="18">
    <w:abstractNumId w:val="20"/>
  </w:num>
  <w:num w:numId="19">
    <w:abstractNumId w:val="5"/>
  </w:num>
  <w:num w:numId="20">
    <w:abstractNumId w:val="34"/>
  </w:num>
  <w:num w:numId="21">
    <w:abstractNumId w:val="13"/>
  </w:num>
  <w:num w:numId="22">
    <w:abstractNumId w:val="31"/>
  </w:num>
  <w:num w:numId="23">
    <w:abstractNumId w:val="26"/>
  </w:num>
  <w:num w:numId="24">
    <w:abstractNumId w:val="22"/>
  </w:num>
  <w:num w:numId="25">
    <w:abstractNumId w:val="35"/>
  </w:num>
  <w:num w:numId="26">
    <w:abstractNumId w:val="19"/>
  </w:num>
  <w:num w:numId="27">
    <w:abstractNumId w:val="3"/>
  </w:num>
  <w:num w:numId="28">
    <w:abstractNumId w:val="25"/>
  </w:num>
  <w:num w:numId="29">
    <w:abstractNumId w:val="30"/>
  </w:num>
  <w:num w:numId="30">
    <w:abstractNumId w:val="12"/>
  </w:num>
  <w:num w:numId="31">
    <w:abstractNumId w:val="7"/>
  </w:num>
  <w:num w:numId="32">
    <w:abstractNumId w:val="2"/>
  </w:num>
  <w:num w:numId="33">
    <w:abstractNumId w:val="29"/>
  </w:num>
  <w:num w:numId="34">
    <w:abstractNumId w:val="8"/>
  </w:num>
  <w:num w:numId="35">
    <w:abstractNumId w:val="18"/>
  </w:num>
  <w:num w:numId="3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hdrShapeDefaults>
    <o:shapedefaults v:ext="edit" spidmax="23553"/>
  </w:hdrShapeDefaults>
  <w:footnotePr>
    <w:footnote w:id="0"/>
    <w:footnote w:id="1"/>
  </w:footnotePr>
  <w:endnotePr>
    <w:endnote w:id="0"/>
    <w:endnote w:id="1"/>
  </w:endnotePr>
  <w:compat/>
  <w:rsids>
    <w:rsidRoot w:val="00117C59"/>
    <w:rsid w:val="00010467"/>
    <w:rsid w:val="000318C9"/>
    <w:rsid w:val="00035C4C"/>
    <w:rsid w:val="00045105"/>
    <w:rsid w:val="00046231"/>
    <w:rsid w:val="00051A8A"/>
    <w:rsid w:val="000572CD"/>
    <w:rsid w:val="00063F44"/>
    <w:rsid w:val="00064D0E"/>
    <w:rsid w:val="000C5C50"/>
    <w:rsid w:val="000E67F0"/>
    <w:rsid w:val="000F4E55"/>
    <w:rsid w:val="0010196E"/>
    <w:rsid w:val="00106A41"/>
    <w:rsid w:val="00117C59"/>
    <w:rsid w:val="00120A66"/>
    <w:rsid w:val="00142960"/>
    <w:rsid w:val="00150D0F"/>
    <w:rsid w:val="001A635A"/>
    <w:rsid w:val="001A7B4A"/>
    <w:rsid w:val="001E675D"/>
    <w:rsid w:val="001F303B"/>
    <w:rsid w:val="002001F3"/>
    <w:rsid w:val="00206A51"/>
    <w:rsid w:val="00216A70"/>
    <w:rsid w:val="00221E68"/>
    <w:rsid w:val="00225005"/>
    <w:rsid w:val="0023100A"/>
    <w:rsid w:val="00240DAF"/>
    <w:rsid w:val="0025131F"/>
    <w:rsid w:val="0026149C"/>
    <w:rsid w:val="00262C5C"/>
    <w:rsid w:val="002705C4"/>
    <w:rsid w:val="00282F4A"/>
    <w:rsid w:val="002A1B75"/>
    <w:rsid w:val="002B2207"/>
    <w:rsid w:val="002B3EA2"/>
    <w:rsid w:val="002C0DD3"/>
    <w:rsid w:val="002D3054"/>
    <w:rsid w:val="002E1D20"/>
    <w:rsid w:val="002F03FE"/>
    <w:rsid w:val="002F1656"/>
    <w:rsid w:val="002F4607"/>
    <w:rsid w:val="003034C4"/>
    <w:rsid w:val="003045DC"/>
    <w:rsid w:val="0032428F"/>
    <w:rsid w:val="00325515"/>
    <w:rsid w:val="00326E85"/>
    <w:rsid w:val="00332032"/>
    <w:rsid w:val="00332438"/>
    <w:rsid w:val="00352AE8"/>
    <w:rsid w:val="00365600"/>
    <w:rsid w:val="00365D51"/>
    <w:rsid w:val="00365EB5"/>
    <w:rsid w:val="003767CE"/>
    <w:rsid w:val="0038036E"/>
    <w:rsid w:val="003B70C6"/>
    <w:rsid w:val="003D3EE4"/>
    <w:rsid w:val="003E71C9"/>
    <w:rsid w:val="003F4DA7"/>
    <w:rsid w:val="003F5BB6"/>
    <w:rsid w:val="004010F8"/>
    <w:rsid w:val="00422F01"/>
    <w:rsid w:val="00423596"/>
    <w:rsid w:val="00431AAD"/>
    <w:rsid w:val="00431EFF"/>
    <w:rsid w:val="00455986"/>
    <w:rsid w:val="00455F94"/>
    <w:rsid w:val="00471C44"/>
    <w:rsid w:val="00477A24"/>
    <w:rsid w:val="00496BAE"/>
    <w:rsid w:val="004A427D"/>
    <w:rsid w:val="004A6392"/>
    <w:rsid w:val="004C1120"/>
    <w:rsid w:val="004D165A"/>
    <w:rsid w:val="004D7A29"/>
    <w:rsid w:val="004E438F"/>
    <w:rsid w:val="004E51A3"/>
    <w:rsid w:val="004F36A6"/>
    <w:rsid w:val="004F40EA"/>
    <w:rsid w:val="00500B72"/>
    <w:rsid w:val="00512D68"/>
    <w:rsid w:val="00513D02"/>
    <w:rsid w:val="005360B5"/>
    <w:rsid w:val="00550E99"/>
    <w:rsid w:val="005527BE"/>
    <w:rsid w:val="00555209"/>
    <w:rsid w:val="00565712"/>
    <w:rsid w:val="005D421D"/>
    <w:rsid w:val="005E5048"/>
    <w:rsid w:val="005F43B6"/>
    <w:rsid w:val="00601886"/>
    <w:rsid w:val="00606219"/>
    <w:rsid w:val="006109E0"/>
    <w:rsid w:val="00615047"/>
    <w:rsid w:val="00617E90"/>
    <w:rsid w:val="0062588F"/>
    <w:rsid w:val="0063523C"/>
    <w:rsid w:val="0064562C"/>
    <w:rsid w:val="00650ADC"/>
    <w:rsid w:val="00660722"/>
    <w:rsid w:val="006645D3"/>
    <w:rsid w:val="006C488E"/>
    <w:rsid w:val="006C54C1"/>
    <w:rsid w:val="006C6A2F"/>
    <w:rsid w:val="006E2392"/>
    <w:rsid w:val="006F3085"/>
    <w:rsid w:val="00711E8C"/>
    <w:rsid w:val="0074218D"/>
    <w:rsid w:val="00787D00"/>
    <w:rsid w:val="007A034C"/>
    <w:rsid w:val="007A4ADE"/>
    <w:rsid w:val="007C5790"/>
    <w:rsid w:val="0080016A"/>
    <w:rsid w:val="00810B1E"/>
    <w:rsid w:val="0082309F"/>
    <w:rsid w:val="00823F6C"/>
    <w:rsid w:val="00825EB1"/>
    <w:rsid w:val="00833828"/>
    <w:rsid w:val="00855EC3"/>
    <w:rsid w:val="008571A1"/>
    <w:rsid w:val="00870BBC"/>
    <w:rsid w:val="0087272D"/>
    <w:rsid w:val="00875AB8"/>
    <w:rsid w:val="00895596"/>
    <w:rsid w:val="008A59E1"/>
    <w:rsid w:val="008B2DF4"/>
    <w:rsid w:val="008F430F"/>
    <w:rsid w:val="009028E6"/>
    <w:rsid w:val="0092503C"/>
    <w:rsid w:val="00931059"/>
    <w:rsid w:val="009452B2"/>
    <w:rsid w:val="009570D1"/>
    <w:rsid w:val="009627BE"/>
    <w:rsid w:val="00966314"/>
    <w:rsid w:val="00972D9C"/>
    <w:rsid w:val="0098372F"/>
    <w:rsid w:val="00985383"/>
    <w:rsid w:val="00996C10"/>
    <w:rsid w:val="00997798"/>
    <w:rsid w:val="009A1434"/>
    <w:rsid w:val="009B4CC5"/>
    <w:rsid w:val="009D37CC"/>
    <w:rsid w:val="009D451D"/>
    <w:rsid w:val="00A20842"/>
    <w:rsid w:val="00A2590E"/>
    <w:rsid w:val="00A6273D"/>
    <w:rsid w:val="00A759EA"/>
    <w:rsid w:val="00AA5FF5"/>
    <w:rsid w:val="00AC5A7D"/>
    <w:rsid w:val="00AC71B8"/>
    <w:rsid w:val="00AD2CC7"/>
    <w:rsid w:val="00B0229D"/>
    <w:rsid w:val="00B038CA"/>
    <w:rsid w:val="00B26CBB"/>
    <w:rsid w:val="00B65E5F"/>
    <w:rsid w:val="00B95138"/>
    <w:rsid w:val="00BA2DC8"/>
    <w:rsid w:val="00BA625A"/>
    <w:rsid w:val="00BC66B6"/>
    <w:rsid w:val="00BD13E8"/>
    <w:rsid w:val="00BF7484"/>
    <w:rsid w:val="00C111E1"/>
    <w:rsid w:val="00C172FD"/>
    <w:rsid w:val="00C21425"/>
    <w:rsid w:val="00C35FC1"/>
    <w:rsid w:val="00C44024"/>
    <w:rsid w:val="00C50BCE"/>
    <w:rsid w:val="00C60C40"/>
    <w:rsid w:val="00C62CE5"/>
    <w:rsid w:val="00C64D9D"/>
    <w:rsid w:val="00C80375"/>
    <w:rsid w:val="00C834BF"/>
    <w:rsid w:val="00C85C29"/>
    <w:rsid w:val="00C91A62"/>
    <w:rsid w:val="00CA5ADF"/>
    <w:rsid w:val="00CB1856"/>
    <w:rsid w:val="00D27118"/>
    <w:rsid w:val="00D551AA"/>
    <w:rsid w:val="00D70379"/>
    <w:rsid w:val="00D730E5"/>
    <w:rsid w:val="00D742FD"/>
    <w:rsid w:val="00D96F51"/>
    <w:rsid w:val="00DA2B35"/>
    <w:rsid w:val="00DD012C"/>
    <w:rsid w:val="00DE4FD8"/>
    <w:rsid w:val="00DF6745"/>
    <w:rsid w:val="00E251BB"/>
    <w:rsid w:val="00E27B2C"/>
    <w:rsid w:val="00E3026C"/>
    <w:rsid w:val="00E352FA"/>
    <w:rsid w:val="00E44722"/>
    <w:rsid w:val="00E63E7C"/>
    <w:rsid w:val="00E6432D"/>
    <w:rsid w:val="00E76452"/>
    <w:rsid w:val="00E77F8C"/>
    <w:rsid w:val="00EB6BB4"/>
    <w:rsid w:val="00EB70DC"/>
    <w:rsid w:val="00EC1963"/>
    <w:rsid w:val="00EC5A8E"/>
    <w:rsid w:val="00EC657E"/>
    <w:rsid w:val="00ED2DC7"/>
    <w:rsid w:val="00ED705E"/>
    <w:rsid w:val="00F109EA"/>
    <w:rsid w:val="00F82FD3"/>
    <w:rsid w:val="00F933E6"/>
    <w:rsid w:val="00FC4718"/>
    <w:rsid w:val="00FD1901"/>
    <w:rsid w:val="00FD39A3"/>
    <w:rsid w:val="00FE1FA2"/>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355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7C59"/>
    <w:pPr>
      <w:spacing w:after="0" w:line="240" w:lineRule="auto"/>
    </w:pPr>
    <w:rPr>
      <w:rFonts w:ascii="Times New Roman" w:eastAsia="Times New Roman" w:hAnsi="Times New Roman" w:cs="Times New Roman"/>
      <w:sz w:val="24"/>
      <w:szCs w:val="24"/>
      <w:lang w:val="en-US"/>
    </w:rPr>
  </w:style>
  <w:style w:type="paragraph" w:styleId="Heading2">
    <w:name w:val="heading 2"/>
    <w:basedOn w:val="Normal"/>
    <w:next w:val="Normal"/>
    <w:link w:val="Heading2Char"/>
    <w:qFormat/>
    <w:rsid w:val="006109E0"/>
    <w:pPr>
      <w:keepNext/>
      <w:spacing w:line="480" w:lineRule="auto"/>
      <w:jc w:val="center"/>
      <w:outlineLvl w:val="1"/>
    </w:pPr>
    <w:rPr>
      <w:rFonts w:ascii="Book Antiqua" w:hAnsi="Book Antiqua" w:cs="Courier New"/>
      <w:b/>
      <w:bCs/>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17C59"/>
    <w:pPr>
      <w:ind w:left="720"/>
      <w:contextualSpacing/>
    </w:pPr>
  </w:style>
  <w:style w:type="character" w:styleId="Hyperlink">
    <w:name w:val="Hyperlink"/>
    <w:basedOn w:val="DefaultParagraphFont"/>
    <w:uiPriority w:val="99"/>
    <w:unhideWhenUsed/>
    <w:rsid w:val="00117C59"/>
    <w:rPr>
      <w:color w:val="0000FF" w:themeColor="hyperlink"/>
      <w:u w:val="single"/>
    </w:rPr>
  </w:style>
  <w:style w:type="character" w:customStyle="1" w:styleId="hps">
    <w:name w:val="hps"/>
    <w:basedOn w:val="DefaultParagraphFont"/>
    <w:rsid w:val="00117C59"/>
  </w:style>
  <w:style w:type="character" w:customStyle="1" w:styleId="atn">
    <w:name w:val="atn"/>
    <w:basedOn w:val="DefaultParagraphFont"/>
    <w:rsid w:val="00A759EA"/>
  </w:style>
  <w:style w:type="character" w:customStyle="1" w:styleId="Heading2Char">
    <w:name w:val="Heading 2 Char"/>
    <w:basedOn w:val="DefaultParagraphFont"/>
    <w:link w:val="Heading2"/>
    <w:rsid w:val="006109E0"/>
    <w:rPr>
      <w:rFonts w:ascii="Book Antiqua" w:eastAsia="Times New Roman" w:hAnsi="Book Antiqua" w:cs="Courier New"/>
      <w:b/>
      <w:bCs/>
      <w:sz w:val="24"/>
      <w:szCs w:val="24"/>
    </w:rPr>
  </w:style>
  <w:style w:type="paragraph" w:styleId="Title">
    <w:name w:val="Title"/>
    <w:basedOn w:val="Normal"/>
    <w:link w:val="TitleChar"/>
    <w:qFormat/>
    <w:rsid w:val="004F36A6"/>
    <w:pPr>
      <w:jc w:val="center"/>
    </w:pPr>
    <w:rPr>
      <w:b/>
      <w:bCs/>
    </w:rPr>
  </w:style>
  <w:style w:type="character" w:customStyle="1" w:styleId="TitleChar">
    <w:name w:val="Title Char"/>
    <w:basedOn w:val="DefaultParagraphFont"/>
    <w:link w:val="Title"/>
    <w:rsid w:val="004F36A6"/>
    <w:rPr>
      <w:rFonts w:ascii="Times New Roman" w:eastAsia="Times New Roman" w:hAnsi="Times New Roman" w:cs="Times New Roman"/>
      <w:b/>
      <w:bCs/>
      <w:sz w:val="24"/>
      <w:szCs w:val="24"/>
      <w:lang w:val="en-US"/>
    </w:rPr>
  </w:style>
  <w:style w:type="paragraph" w:styleId="BalloonText">
    <w:name w:val="Balloon Text"/>
    <w:basedOn w:val="Normal"/>
    <w:link w:val="BalloonTextChar"/>
    <w:uiPriority w:val="99"/>
    <w:semiHidden/>
    <w:unhideWhenUsed/>
    <w:rsid w:val="004F36A6"/>
    <w:rPr>
      <w:rFonts w:ascii="Tahoma" w:hAnsi="Tahoma" w:cs="Tahoma"/>
      <w:sz w:val="16"/>
      <w:szCs w:val="16"/>
    </w:rPr>
  </w:style>
  <w:style w:type="character" w:customStyle="1" w:styleId="BalloonTextChar">
    <w:name w:val="Balloon Text Char"/>
    <w:basedOn w:val="DefaultParagraphFont"/>
    <w:link w:val="BalloonText"/>
    <w:uiPriority w:val="99"/>
    <w:semiHidden/>
    <w:rsid w:val="004F36A6"/>
    <w:rPr>
      <w:rFonts w:ascii="Tahoma" w:eastAsia="Times New Roman" w:hAnsi="Tahoma" w:cs="Tahoma"/>
      <w:sz w:val="16"/>
      <w:szCs w:val="16"/>
      <w:lang w:val="en-US"/>
    </w:rPr>
  </w:style>
  <w:style w:type="table" w:styleId="TableGrid">
    <w:name w:val="Table Grid"/>
    <w:basedOn w:val="TableNormal"/>
    <w:rsid w:val="008F430F"/>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Bab1">
    <w:name w:val="Sub Bab 1"/>
    <w:basedOn w:val="Normal"/>
    <w:qFormat/>
    <w:rsid w:val="00ED705E"/>
    <w:pPr>
      <w:numPr>
        <w:ilvl w:val="1"/>
        <w:numId w:val="16"/>
      </w:numPr>
      <w:spacing w:line="360" w:lineRule="auto"/>
      <w:jc w:val="both"/>
    </w:pPr>
    <w:rPr>
      <w:rFonts w:eastAsia="Calibri"/>
      <w:b/>
    </w:rPr>
  </w:style>
  <w:style w:type="paragraph" w:customStyle="1" w:styleId="BabSub1">
    <w:name w:val="Bab Sub 1"/>
    <w:basedOn w:val="SubBab1"/>
    <w:link w:val="BabSub1Char"/>
    <w:qFormat/>
    <w:rsid w:val="00ED705E"/>
  </w:style>
  <w:style w:type="character" w:customStyle="1" w:styleId="BabSub1Char">
    <w:name w:val="Bab Sub 1 Char"/>
    <w:basedOn w:val="DefaultParagraphFont"/>
    <w:link w:val="BabSub1"/>
    <w:rsid w:val="00ED705E"/>
    <w:rPr>
      <w:rFonts w:ascii="Times New Roman" w:eastAsia="Calibri" w:hAnsi="Times New Roman" w:cs="Times New Roman"/>
      <w:b/>
      <w:sz w:val="24"/>
      <w:szCs w:val="24"/>
    </w:rPr>
  </w:style>
  <w:style w:type="paragraph" w:customStyle="1" w:styleId="Amel">
    <w:name w:val="Amel"/>
    <w:basedOn w:val="Normal"/>
    <w:link w:val="AmelChar"/>
    <w:qFormat/>
    <w:rsid w:val="00ED705E"/>
    <w:pPr>
      <w:spacing w:line="480" w:lineRule="auto"/>
      <w:jc w:val="center"/>
      <w:outlineLvl w:val="0"/>
    </w:pPr>
    <w:rPr>
      <w:rFonts w:eastAsia="Calibri"/>
      <w:b/>
      <w:noProof/>
      <w:lang w:val="id-ID"/>
    </w:rPr>
  </w:style>
  <w:style w:type="character" w:customStyle="1" w:styleId="AmelChar">
    <w:name w:val="Amel Char"/>
    <w:link w:val="Amel"/>
    <w:rsid w:val="00ED705E"/>
    <w:rPr>
      <w:rFonts w:ascii="Times New Roman" w:eastAsia="Calibri" w:hAnsi="Times New Roman" w:cs="Times New Roman"/>
      <w:b/>
      <w:noProof/>
      <w:sz w:val="24"/>
      <w:szCs w:val="24"/>
    </w:rPr>
  </w:style>
  <w:style w:type="paragraph" w:customStyle="1" w:styleId="Amel1">
    <w:name w:val="Amel1"/>
    <w:basedOn w:val="BabSub1"/>
    <w:link w:val="Amel1Char"/>
    <w:qFormat/>
    <w:rsid w:val="00ED705E"/>
    <w:pPr>
      <w:numPr>
        <w:ilvl w:val="0"/>
        <w:numId w:val="0"/>
      </w:numPr>
      <w:spacing w:line="480" w:lineRule="auto"/>
      <w:ind w:left="1506" w:hanging="360"/>
    </w:pPr>
  </w:style>
  <w:style w:type="character" w:customStyle="1" w:styleId="Amel1Char">
    <w:name w:val="Amel1 Char"/>
    <w:basedOn w:val="BabSub1Char"/>
    <w:link w:val="Amel1"/>
    <w:rsid w:val="00ED705E"/>
    <w:rPr>
      <w:rFonts w:ascii="Times New Roman" w:eastAsia="Calibri" w:hAnsi="Times New Roman" w:cs="Times New Roman"/>
      <w:b/>
      <w:sz w:val="24"/>
      <w:szCs w:val="24"/>
      <w:lang w:val="en-US"/>
    </w:rPr>
  </w:style>
  <w:style w:type="paragraph" w:customStyle="1" w:styleId="AmelGBR">
    <w:name w:val="AmelGBR"/>
    <w:basedOn w:val="Normal"/>
    <w:link w:val="AmelGBRChar"/>
    <w:qFormat/>
    <w:rsid w:val="00ED705E"/>
    <w:pPr>
      <w:spacing w:line="480" w:lineRule="auto"/>
      <w:ind w:left="792"/>
      <w:jc w:val="center"/>
    </w:pPr>
    <w:rPr>
      <w:b/>
      <w:iCs/>
    </w:rPr>
  </w:style>
  <w:style w:type="character" w:customStyle="1" w:styleId="AmelGBRChar">
    <w:name w:val="AmelGBR Char"/>
    <w:link w:val="AmelGBR"/>
    <w:rsid w:val="00ED705E"/>
    <w:rPr>
      <w:rFonts w:ascii="Times New Roman" w:eastAsia="Times New Roman" w:hAnsi="Times New Roman" w:cs="Times New Roman"/>
      <w:b/>
      <w:iCs/>
      <w:sz w:val="24"/>
      <w:szCs w:val="24"/>
    </w:rPr>
  </w:style>
  <w:style w:type="paragraph" w:styleId="BodyTextIndent">
    <w:name w:val="Body Text Indent"/>
    <w:basedOn w:val="Normal"/>
    <w:link w:val="BodyTextIndentChar"/>
    <w:rsid w:val="00262C5C"/>
    <w:pPr>
      <w:spacing w:after="120" w:line="480" w:lineRule="auto"/>
      <w:ind w:left="360"/>
      <w:jc w:val="both"/>
    </w:pPr>
  </w:style>
  <w:style w:type="character" w:customStyle="1" w:styleId="BodyTextIndentChar">
    <w:name w:val="Body Text Indent Char"/>
    <w:basedOn w:val="DefaultParagraphFont"/>
    <w:link w:val="BodyTextIndent"/>
    <w:rsid w:val="00262C5C"/>
    <w:rPr>
      <w:rFonts w:ascii="Times New Roman" w:eastAsia="Times New Roman" w:hAnsi="Times New Roman" w:cs="Times New Roman"/>
      <w:sz w:val="24"/>
      <w:szCs w:val="24"/>
      <w:lang w:val="en-US"/>
    </w:rPr>
  </w:style>
  <w:style w:type="character" w:customStyle="1" w:styleId="BadanTeksChar">
    <w:name w:val="Badan Teks Char"/>
    <w:basedOn w:val="DefaultParagraphFont"/>
    <w:link w:val="BadanTeks"/>
    <w:locked/>
    <w:rsid w:val="00972D9C"/>
    <w:rPr>
      <w:rFonts w:ascii="Times New Roman" w:eastAsia="Times New Roman" w:hAnsi="Times New Roman" w:cs="Times New Roman"/>
      <w:noProof/>
      <w:sz w:val="24"/>
      <w:szCs w:val="24"/>
    </w:rPr>
  </w:style>
  <w:style w:type="paragraph" w:customStyle="1" w:styleId="BadanTeks">
    <w:name w:val="Badan Teks"/>
    <w:basedOn w:val="Normal"/>
    <w:link w:val="BadanTeksChar"/>
    <w:rsid w:val="00972D9C"/>
    <w:pPr>
      <w:spacing w:line="480" w:lineRule="auto"/>
      <w:ind w:firstLine="720"/>
      <w:jc w:val="both"/>
    </w:pPr>
    <w:rPr>
      <w:noProof/>
      <w:lang w:val="id-ID"/>
    </w:rPr>
  </w:style>
  <w:style w:type="paragraph" w:styleId="Header">
    <w:name w:val="header"/>
    <w:basedOn w:val="Normal"/>
    <w:link w:val="HeaderChar"/>
    <w:uiPriority w:val="99"/>
    <w:semiHidden/>
    <w:unhideWhenUsed/>
    <w:rsid w:val="00972D9C"/>
    <w:pPr>
      <w:tabs>
        <w:tab w:val="center" w:pos="4513"/>
        <w:tab w:val="right" w:pos="9026"/>
      </w:tabs>
    </w:pPr>
  </w:style>
  <w:style w:type="character" w:customStyle="1" w:styleId="HeaderChar">
    <w:name w:val="Header Char"/>
    <w:basedOn w:val="DefaultParagraphFont"/>
    <w:link w:val="Header"/>
    <w:uiPriority w:val="99"/>
    <w:semiHidden/>
    <w:rsid w:val="00972D9C"/>
    <w:rPr>
      <w:rFonts w:ascii="Times New Roman" w:eastAsia="Times New Roman" w:hAnsi="Times New Roman" w:cs="Times New Roman"/>
      <w:sz w:val="24"/>
      <w:szCs w:val="24"/>
      <w:lang w:val="en-US"/>
    </w:rPr>
  </w:style>
  <w:style w:type="paragraph" w:styleId="Footer">
    <w:name w:val="footer"/>
    <w:basedOn w:val="Normal"/>
    <w:link w:val="FooterChar"/>
    <w:uiPriority w:val="99"/>
    <w:semiHidden/>
    <w:unhideWhenUsed/>
    <w:rsid w:val="00972D9C"/>
    <w:pPr>
      <w:tabs>
        <w:tab w:val="center" w:pos="4513"/>
        <w:tab w:val="right" w:pos="9026"/>
      </w:tabs>
    </w:pPr>
  </w:style>
  <w:style w:type="character" w:customStyle="1" w:styleId="FooterChar">
    <w:name w:val="Footer Char"/>
    <w:basedOn w:val="DefaultParagraphFont"/>
    <w:link w:val="Footer"/>
    <w:uiPriority w:val="99"/>
    <w:semiHidden/>
    <w:rsid w:val="00972D9C"/>
    <w:rPr>
      <w:rFonts w:ascii="Times New Roman" w:eastAsia="Times New Roman" w:hAnsi="Times New Roman" w:cs="Times New Roman"/>
      <w:sz w:val="24"/>
      <w:szCs w:val="24"/>
      <w:lang w:val="en-US"/>
    </w:rPr>
  </w:style>
  <w:style w:type="paragraph" w:customStyle="1" w:styleId="Default">
    <w:name w:val="Default"/>
    <w:rsid w:val="00810B1E"/>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NoSpacing">
    <w:name w:val="No Spacing"/>
    <w:basedOn w:val="Default"/>
    <w:next w:val="Default"/>
    <w:uiPriority w:val="99"/>
    <w:qFormat/>
    <w:rsid w:val="00225005"/>
    <w:rPr>
      <w:color w:val="auto"/>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7C59"/>
    <w:pPr>
      <w:spacing w:after="0" w:line="240" w:lineRule="auto"/>
    </w:pPr>
    <w:rPr>
      <w:rFonts w:ascii="Times New Roman" w:eastAsia="Times New Roman" w:hAnsi="Times New Roman" w:cs="Times New Roman"/>
      <w:sz w:val="24"/>
      <w:szCs w:val="24"/>
      <w:lang w:val="en-US"/>
    </w:rPr>
  </w:style>
  <w:style w:type="paragraph" w:styleId="Heading2">
    <w:name w:val="heading 2"/>
    <w:basedOn w:val="Normal"/>
    <w:next w:val="Normal"/>
    <w:link w:val="Heading2Char"/>
    <w:qFormat/>
    <w:rsid w:val="006109E0"/>
    <w:pPr>
      <w:keepNext/>
      <w:spacing w:line="480" w:lineRule="auto"/>
      <w:jc w:val="center"/>
      <w:outlineLvl w:val="1"/>
    </w:pPr>
    <w:rPr>
      <w:rFonts w:ascii="Book Antiqua" w:hAnsi="Book Antiqua" w:cs="Courier New"/>
      <w:b/>
      <w:bCs/>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17C59"/>
    <w:pPr>
      <w:ind w:left="720"/>
      <w:contextualSpacing/>
    </w:pPr>
  </w:style>
  <w:style w:type="character" w:styleId="Hyperlink">
    <w:name w:val="Hyperlink"/>
    <w:basedOn w:val="DefaultParagraphFont"/>
    <w:uiPriority w:val="99"/>
    <w:unhideWhenUsed/>
    <w:rsid w:val="00117C59"/>
    <w:rPr>
      <w:color w:val="0000FF" w:themeColor="hyperlink"/>
      <w:u w:val="single"/>
    </w:rPr>
  </w:style>
  <w:style w:type="character" w:customStyle="1" w:styleId="hps">
    <w:name w:val="hps"/>
    <w:basedOn w:val="DefaultParagraphFont"/>
    <w:rsid w:val="00117C59"/>
  </w:style>
  <w:style w:type="character" w:customStyle="1" w:styleId="atn">
    <w:name w:val="atn"/>
    <w:basedOn w:val="DefaultParagraphFont"/>
    <w:rsid w:val="00A759EA"/>
  </w:style>
  <w:style w:type="character" w:customStyle="1" w:styleId="Heading2Char">
    <w:name w:val="Heading 2 Char"/>
    <w:basedOn w:val="DefaultParagraphFont"/>
    <w:link w:val="Heading2"/>
    <w:rsid w:val="006109E0"/>
    <w:rPr>
      <w:rFonts w:ascii="Book Antiqua" w:eastAsia="Times New Roman" w:hAnsi="Book Antiqua" w:cs="Courier New"/>
      <w:b/>
      <w:bCs/>
      <w:sz w:val="24"/>
      <w:szCs w:val="24"/>
    </w:rPr>
  </w:style>
  <w:style w:type="paragraph" w:styleId="Title">
    <w:name w:val="Title"/>
    <w:basedOn w:val="Normal"/>
    <w:link w:val="TitleChar"/>
    <w:qFormat/>
    <w:rsid w:val="004F36A6"/>
    <w:pPr>
      <w:jc w:val="center"/>
    </w:pPr>
    <w:rPr>
      <w:b/>
      <w:bCs/>
    </w:rPr>
  </w:style>
  <w:style w:type="character" w:customStyle="1" w:styleId="TitleChar">
    <w:name w:val="Title Char"/>
    <w:basedOn w:val="DefaultParagraphFont"/>
    <w:link w:val="Title"/>
    <w:rsid w:val="004F36A6"/>
    <w:rPr>
      <w:rFonts w:ascii="Times New Roman" w:eastAsia="Times New Roman" w:hAnsi="Times New Roman" w:cs="Times New Roman"/>
      <w:b/>
      <w:bCs/>
      <w:sz w:val="24"/>
      <w:szCs w:val="24"/>
      <w:lang w:val="en-US"/>
    </w:rPr>
  </w:style>
  <w:style w:type="paragraph" w:styleId="BalloonText">
    <w:name w:val="Balloon Text"/>
    <w:basedOn w:val="Normal"/>
    <w:link w:val="BalloonTextChar"/>
    <w:uiPriority w:val="99"/>
    <w:semiHidden/>
    <w:unhideWhenUsed/>
    <w:rsid w:val="004F36A6"/>
    <w:rPr>
      <w:rFonts w:ascii="Tahoma" w:hAnsi="Tahoma" w:cs="Tahoma"/>
      <w:sz w:val="16"/>
      <w:szCs w:val="16"/>
    </w:rPr>
  </w:style>
  <w:style w:type="character" w:customStyle="1" w:styleId="BalloonTextChar">
    <w:name w:val="Balloon Text Char"/>
    <w:basedOn w:val="DefaultParagraphFont"/>
    <w:link w:val="BalloonText"/>
    <w:uiPriority w:val="99"/>
    <w:semiHidden/>
    <w:rsid w:val="004F36A6"/>
    <w:rPr>
      <w:rFonts w:ascii="Tahoma" w:eastAsia="Times New Roman" w:hAnsi="Tahoma" w:cs="Tahoma"/>
      <w:sz w:val="16"/>
      <w:szCs w:val="16"/>
      <w:lang w:val="en-US"/>
    </w:rPr>
  </w:style>
  <w:style w:type="table" w:styleId="TableGrid">
    <w:name w:val="Table Grid"/>
    <w:basedOn w:val="TableNormal"/>
    <w:rsid w:val="008F430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Bab1">
    <w:name w:val="Sub Bab 1"/>
    <w:basedOn w:val="Normal"/>
    <w:qFormat/>
    <w:rsid w:val="00ED705E"/>
    <w:pPr>
      <w:numPr>
        <w:ilvl w:val="1"/>
        <w:numId w:val="16"/>
      </w:numPr>
      <w:spacing w:line="360" w:lineRule="auto"/>
      <w:jc w:val="both"/>
    </w:pPr>
    <w:rPr>
      <w:rFonts w:eastAsia="Calibri"/>
      <w:b/>
    </w:rPr>
  </w:style>
  <w:style w:type="paragraph" w:customStyle="1" w:styleId="BabSub1">
    <w:name w:val="Bab Sub 1"/>
    <w:basedOn w:val="SubBab1"/>
    <w:link w:val="BabSub1Char"/>
    <w:qFormat/>
    <w:rsid w:val="00ED705E"/>
  </w:style>
  <w:style w:type="character" w:customStyle="1" w:styleId="BabSub1Char">
    <w:name w:val="Bab Sub 1 Char"/>
    <w:basedOn w:val="DefaultParagraphFont"/>
    <w:link w:val="BabSub1"/>
    <w:rsid w:val="00ED705E"/>
    <w:rPr>
      <w:rFonts w:ascii="Times New Roman" w:eastAsia="Calibri" w:hAnsi="Times New Roman" w:cs="Times New Roman"/>
      <w:b/>
      <w:sz w:val="24"/>
      <w:szCs w:val="24"/>
    </w:rPr>
  </w:style>
  <w:style w:type="paragraph" w:customStyle="1" w:styleId="Amel">
    <w:name w:val="Amel"/>
    <w:basedOn w:val="Normal"/>
    <w:link w:val="AmelChar"/>
    <w:qFormat/>
    <w:rsid w:val="00ED705E"/>
    <w:pPr>
      <w:spacing w:line="480" w:lineRule="auto"/>
      <w:jc w:val="center"/>
      <w:outlineLvl w:val="0"/>
    </w:pPr>
    <w:rPr>
      <w:rFonts w:eastAsia="Calibri"/>
      <w:b/>
      <w:noProof/>
      <w:lang w:val="id-ID"/>
    </w:rPr>
  </w:style>
  <w:style w:type="character" w:customStyle="1" w:styleId="AmelChar">
    <w:name w:val="Amel Char"/>
    <w:link w:val="Amel"/>
    <w:rsid w:val="00ED705E"/>
    <w:rPr>
      <w:rFonts w:ascii="Times New Roman" w:eastAsia="Calibri" w:hAnsi="Times New Roman" w:cs="Times New Roman"/>
      <w:b/>
      <w:noProof/>
      <w:sz w:val="24"/>
      <w:szCs w:val="24"/>
    </w:rPr>
  </w:style>
  <w:style w:type="paragraph" w:customStyle="1" w:styleId="Amel1">
    <w:name w:val="Amel1"/>
    <w:basedOn w:val="BabSub1"/>
    <w:link w:val="Amel1Char"/>
    <w:qFormat/>
    <w:rsid w:val="00ED705E"/>
    <w:pPr>
      <w:numPr>
        <w:ilvl w:val="0"/>
        <w:numId w:val="0"/>
      </w:numPr>
      <w:spacing w:line="480" w:lineRule="auto"/>
      <w:ind w:left="1506" w:hanging="360"/>
    </w:pPr>
  </w:style>
  <w:style w:type="character" w:customStyle="1" w:styleId="Amel1Char">
    <w:name w:val="Amel1 Char"/>
    <w:basedOn w:val="BabSub1Char"/>
    <w:link w:val="Amel1"/>
    <w:rsid w:val="00ED705E"/>
    <w:rPr>
      <w:rFonts w:ascii="Times New Roman" w:eastAsia="Calibri" w:hAnsi="Times New Roman" w:cs="Times New Roman"/>
      <w:b/>
      <w:sz w:val="24"/>
      <w:szCs w:val="24"/>
      <w:lang w:val="en-US"/>
    </w:rPr>
  </w:style>
  <w:style w:type="paragraph" w:customStyle="1" w:styleId="AmelGBR">
    <w:name w:val="AmelGBR"/>
    <w:basedOn w:val="Normal"/>
    <w:link w:val="AmelGBRChar"/>
    <w:qFormat/>
    <w:rsid w:val="00ED705E"/>
    <w:pPr>
      <w:spacing w:line="480" w:lineRule="auto"/>
      <w:ind w:left="792"/>
      <w:jc w:val="center"/>
    </w:pPr>
    <w:rPr>
      <w:b/>
      <w:iCs/>
    </w:rPr>
  </w:style>
  <w:style w:type="character" w:customStyle="1" w:styleId="AmelGBRChar">
    <w:name w:val="AmelGBR Char"/>
    <w:link w:val="AmelGBR"/>
    <w:rsid w:val="00ED705E"/>
    <w:rPr>
      <w:rFonts w:ascii="Times New Roman" w:eastAsia="Times New Roman" w:hAnsi="Times New Roman" w:cs="Times New Roman"/>
      <w:b/>
      <w:iCs/>
      <w:sz w:val="24"/>
      <w:szCs w:val="24"/>
    </w:rPr>
  </w:style>
  <w:style w:type="paragraph" w:styleId="BodyTextIndent">
    <w:name w:val="Body Text Indent"/>
    <w:basedOn w:val="Normal"/>
    <w:link w:val="BodyTextIndentChar"/>
    <w:rsid w:val="00262C5C"/>
    <w:pPr>
      <w:spacing w:after="120" w:line="480" w:lineRule="auto"/>
      <w:ind w:left="360"/>
      <w:jc w:val="both"/>
    </w:pPr>
  </w:style>
  <w:style w:type="character" w:customStyle="1" w:styleId="BodyTextIndentChar">
    <w:name w:val="Body Text Indent Char"/>
    <w:basedOn w:val="DefaultParagraphFont"/>
    <w:link w:val="BodyTextIndent"/>
    <w:rsid w:val="00262C5C"/>
    <w:rPr>
      <w:rFonts w:ascii="Times New Roman" w:eastAsia="Times New Roman" w:hAnsi="Times New Roman" w:cs="Times New Roman"/>
      <w:sz w:val="24"/>
      <w:szCs w:val="24"/>
      <w:lang w:val="en-US"/>
    </w:rPr>
  </w:style>
  <w:style w:type="character" w:customStyle="1" w:styleId="BadanTeksChar">
    <w:name w:val="Badan Teks Char"/>
    <w:basedOn w:val="DefaultParagraphFont"/>
    <w:link w:val="BadanTeks"/>
    <w:locked/>
    <w:rsid w:val="00972D9C"/>
    <w:rPr>
      <w:rFonts w:ascii="Times New Roman" w:eastAsia="Times New Roman" w:hAnsi="Times New Roman" w:cs="Times New Roman"/>
      <w:noProof/>
      <w:sz w:val="24"/>
      <w:szCs w:val="24"/>
    </w:rPr>
  </w:style>
  <w:style w:type="paragraph" w:customStyle="1" w:styleId="BadanTeks">
    <w:name w:val="Badan Teks"/>
    <w:basedOn w:val="Normal"/>
    <w:link w:val="BadanTeksChar"/>
    <w:rsid w:val="00972D9C"/>
    <w:pPr>
      <w:spacing w:line="480" w:lineRule="auto"/>
      <w:ind w:firstLine="720"/>
      <w:jc w:val="both"/>
    </w:pPr>
    <w:rPr>
      <w:noProof/>
      <w:lang w:val="id-ID"/>
    </w:rPr>
  </w:style>
  <w:style w:type="paragraph" w:styleId="Header">
    <w:name w:val="header"/>
    <w:basedOn w:val="Normal"/>
    <w:link w:val="HeaderChar"/>
    <w:uiPriority w:val="99"/>
    <w:semiHidden/>
    <w:unhideWhenUsed/>
    <w:rsid w:val="00972D9C"/>
    <w:pPr>
      <w:tabs>
        <w:tab w:val="center" w:pos="4513"/>
        <w:tab w:val="right" w:pos="9026"/>
      </w:tabs>
    </w:pPr>
  </w:style>
  <w:style w:type="character" w:customStyle="1" w:styleId="HeaderChar">
    <w:name w:val="Header Char"/>
    <w:basedOn w:val="DefaultParagraphFont"/>
    <w:link w:val="Header"/>
    <w:uiPriority w:val="99"/>
    <w:semiHidden/>
    <w:rsid w:val="00972D9C"/>
    <w:rPr>
      <w:rFonts w:ascii="Times New Roman" w:eastAsia="Times New Roman" w:hAnsi="Times New Roman" w:cs="Times New Roman"/>
      <w:sz w:val="24"/>
      <w:szCs w:val="24"/>
      <w:lang w:val="en-US"/>
    </w:rPr>
  </w:style>
  <w:style w:type="paragraph" w:styleId="Footer">
    <w:name w:val="footer"/>
    <w:basedOn w:val="Normal"/>
    <w:link w:val="FooterChar"/>
    <w:uiPriority w:val="99"/>
    <w:semiHidden/>
    <w:unhideWhenUsed/>
    <w:rsid w:val="00972D9C"/>
    <w:pPr>
      <w:tabs>
        <w:tab w:val="center" w:pos="4513"/>
        <w:tab w:val="right" w:pos="9026"/>
      </w:tabs>
    </w:pPr>
  </w:style>
  <w:style w:type="character" w:customStyle="1" w:styleId="FooterChar">
    <w:name w:val="Footer Char"/>
    <w:basedOn w:val="DefaultParagraphFont"/>
    <w:link w:val="Footer"/>
    <w:uiPriority w:val="99"/>
    <w:semiHidden/>
    <w:rsid w:val="00972D9C"/>
    <w:rPr>
      <w:rFonts w:ascii="Times New Roman" w:eastAsia="Times New Roman" w:hAnsi="Times New Roman" w:cs="Times New Roman"/>
      <w:sz w:val="24"/>
      <w:szCs w:val="24"/>
      <w:lang w:val="en-US"/>
    </w:rPr>
  </w:style>
  <w:style w:type="paragraph" w:customStyle="1" w:styleId="Default">
    <w:name w:val="Default"/>
    <w:rsid w:val="00810B1E"/>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NoSpacing">
    <w:name w:val="No Spacing"/>
    <w:basedOn w:val="Default"/>
    <w:next w:val="Default"/>
    <w:uiPriority w:val="99"/>
    <w:qFormat/>
    <w:rsid w:val="00225005"/>
    <w:rPr>
      <w:color w:val="auto"/>
      <w:lang w:val="id-ID"/>
    </w:rPr>
  </w:style>
</w:styles>
</file>

<file path=word/webSettings.xml><?xml version="1.0" encoding="utf-8"?>
<w:webSettings xmlns:r="http://schemas.openxmlformats.org/officeDocument/2006/relationships" xmlns:w="http://schemas.openxmlformats.org/wordprocessingml/2006/main">
  <w:divs>
    <w:div w:id="202834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emf"/><Relationship Id="rId40"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jpeg"/><Relationship Id="rId36" Type="http://schemas.openxmlformats.org/officeDocument/2006/relationships/image" Target="media/image17.emf"/><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0B5272-5645-4460-AC4A-1D04A6759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8</Pages>
  <Words>2265</Words>
  <Characters>12916</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VG</dc:creator>
  <cp:lastModifiedBy>Kevry</cp:lastModifiedBy>
  <cp:revision>59</cp:revision>
  <cp:lastPrinted>2015-09-19T04:36:00Z</cp:lastPrinted>
  <dcterms:created xsi:type="dcterms:W3CDTF">2017-08-12T08:25:00Z</dcterms:created>
  <dcterms:modified xsi:type="dcterms:W3CDTF">2018-02-23T07:15:00Z</dcterms:modified>
</cp:coreProperties>
</file>